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209B813" w14:textId="77777777" w:rsidR="00A37546" w:rsidRPr="00393B79" w:rsidRDefault="00A37546" w:rsidP="00A37546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49E75FE2" w14:textId="77777777" w:rsidR="00A37546" w:rsidRPr="00393B79" w:rsidRDefault="00A37546" w:rsidP="00A3754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 w:rsidRPr="00393B79"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4C5636AC" w14:textId="77777777" w:rsidR="00A37546" w:rsidRPr="00393B79" w:rsidRDefault="00A37546" w:rsidP="00A37546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227C3F99" w14:textId="77777777" w:rsidR="00A37546" w:rsidRPr="00393B79" w:rsidRDefault="00A37546" w:rsidP="00A37546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высшего образования</w:t>
      </w:r>
    </w:p>
    <w:p w14:paraId="13A0A5A1" w14:textId="77777777" w:rsidR="00A37546" w:rsidRPr="00393B79" w:rsidRDefault="00A37546" w:rsidP="00A37546">
      <w:pPr>
        <w:spacing w:after="0" w:line="24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</w:p>
    <w:p w14:paraId="14FECB30" w14:textId="77777777" w:rsidR="00A37546" w:rsidRPr="00393B79" w:rsidRDefault="00A37546" w:rsidP="00A37546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»)</w:t>
      </w:r>
    </w:p>
    <w:p w14:paraId="0DC59EAC" w14:textId="77777777" w:rsidR="00A37546" w:rsidRDefault="00A37546" w:rsidP="00A37546">
      <w:pPr>
        <w:spacing w:after="2880" w:line="240" w:lineRule="auto"/>
        <w:jc w:val="center"/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</w:p>
    <w:p w14:paraId="7164E2BB" w14:textId="77777777" w:rsidR="00A37546" w:rsidRDefault="00A37546" w:rsidP="00A37546">
      <w:pPr>
        <w:spacing w:after="100" w:afterAutospacing="1" w:line="240" w:lineRule="auto"/>
        <w:jc w:val="center"/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Проект по МДК04.01 Внедрение и поддержка КС</w:t>
      </w:r>
    </w:p>
    <w:p w14:paraId="465B0D41" w14:textId="77777777" w:rsidR="00A37546" w:rsidRPr="00875BE8" w:rsidRDefault="00A37546" w:rsidP="00A37546">
      <w:pPr>
        <w:spacing w:after="2160" w:line="240" w:lineRule="auto"/>
        <w:jc w:val="center"/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«Выбор модели жизненного цикла на собственном примере»</w:t>
      </w:r>
    </w:p>
    <w:p w14:paraId="2E18510E" w14:textId="60874767" w:rsidR="00A37546" w:rsidRPr="0032132B" w:rsidRDefault="00A37546" w:rsidP="00A37546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ена студент</w:t>
      </w:r>
      <w:r w:rsidR="00507CA1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кой</w:t>
      </w:r>
    </w:p>
    <w:p w14:paraId="75EA42C6" w14:textId="77777777" w:rsidR="00A37546" w:rsidRPr="00B20751" w:rsidRDefault="00A37546" w:rsidP="00A37546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Pr="00B20751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09.02.07</w:t>
      </w:r>
    </w:p>
    <w:p w14:paraId="3710AB14" w14:textId="77777777" w:rsidR="00A37546" w:rsidRDefault="00A37546" w:rsidP="00A37546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информационные системы </w:t>
      </w:r>
    </w:p>
    <w:p w14:paraId="157FEF91" w14:textId="77777777" w:rsidR="00A37546" w:rsidRDefault="00A37546" w:rsidP="00A37546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 программирование</w:t>
      </w:r>
    </w:p>
    <w:p w14:paraId="68164439" w14:textId="77777777" w:rsidR="00A37546" w:rsidRPr="00393B79" w:rsidRDefault="00A37546" w:rsidP="00A37546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3944218A" w14:textId="77777777" w:rsidR="00A37546" w:rsidRPr="00393B79" w:rsidRDefault="00A37546" w:rsidP="00507CA1">
      <w:pPr>
        <w:tabs>
          <w:tab w:val="left" w:pos="4060"/>
        </w:tabs>
        <w:spacing w:after="0" w:line="240" w:lineRule="auto"/>
        <w:ind w:firstLine="4802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I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а группы 22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919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/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22</w:t>
      </w:r>
    </w:p>
    <w:p w14:paraId="6DDC9B47" w14:textId="77777777" w:rsidR="00A37546" w:rsidRDefault="00A37546" w:rsidP="00507CA1">
      <w:pPr>
        <w:tabs>
          <w:tab w:val="left" w:pos="4060"/>
        </w:tabs>
        <w:spacing w:after="2880" w:line="0" w:lineRule="atLeast"/>
        <w:ind w:firstLine="4802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Ковалева Алёна Александровна</w:t>
      </w:r>
    </w:p>
    <w:p w14:paraId="0E84DB77" w14:textId="77777777" w:rsidR="00A37546" w:rsidRDefault="00A37546" w:rsidP="00A37546">
      <w:pPr>
        <w:tabs>
          <w:tab w:val="left" w:pos="4060"/>
        </w:tabs>
        <w:spacing w:after="100" w:afterAutospacing="1" w:line="240" w:lineRule="auto"/>
        <w:ind w:right="284"/>
        <w:jc w:val="center"/>
        <w:rPr>
          <w:rFonts w:ascii="Times New Roman" w:eastAsia="Calibri" w:hAnsi="Times New Roman" w:cs="Times New Roman"/>
          <w:sz w:val="20"/>
          <w:szCs w:val="24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19E42053" w14:textId="77777777" w:rsidR="00A37546" w:rsidRPr="007F555B" w:rsidRDefault="00A37546" w:rsidP="00A37546">
      <w:pPr>
        <w:tabs>
          <w:tab w:val="left" w:pos="4060"/>
        </w:tabs>
        <w:spacing w:after="1440" w:line="240" w:lineRule="auto"/>
        <w:ind w:right="282"/>
        <w:jc w:val="center"/>
        <w:rPr>
          <w:rFonts w:ascii="Times New Roman" w:eastAsia="Calibri" w:hAnsi="Times New Roman" w:cs="Times New Roman"/>
          <w:sz w:val="20"/>
          <w:szCs w:val="24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202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4</w:t>
      </w:r>
    </w:p>
    <w:p w14:paraId="7868CBC7" w14:textId="77777777" w:rsidR="00A37546" w:rsidRPr="00A37546" w:rsidRDefault="00A37546" w:rsidP="00E70A94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37546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едметная область:</w:t>
      </w:r>
    </w:p>
    <w:p w14:paraId="5D9AEC7A" w14:textId="298F3578" w:rsidR="00FF7A79" w:rsidRDefault="00A37546" w:rsidP="00FF7A79">
      <w:pPr>
        <w:spacing w:after="0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З</w:t>
      </w:r>
      <w:r w:rsidRPr="00A37546">
        <w:rPr>
          <w:rFonts w:ascii="Times New Roman" w:hAnsi="Times New Roman" w:cs="Times New Roman"/>
          <w:sz w:val="24"/>
          <w:szCs w:val="24"/>
        </w:rPr>
        <w:t>аказчик владеет сетью цветочных магазинов</w:t>
      </w:r>
      <w:r w:rsidR="00EE7E18">
        <w:rPr>
          <w:rFonts w:ascii="Times New Roman" w:hAnsi="Times New Roman" w:cs="Times New Roman"/>
          <w:sz w:val="24"/>
          <w:szCs w:val="24"/>
        </w:rPr>
        <w:t xml:space="preserve"> </w:t>
      </w:r>
      <w:r w:rsidR="00EE7E18" w:rsidRPr="00EE7E18">
        <w:rPr>
          <w:rFonts w:ascii="Times New Roman" w:hAnsi="Times New Roman" w:cs="Times New Roman"/>
          <w:i/>
          <w:iCs/>
          <w:sz w:val="24"/>
          <w:szCs w:val="24"/>
        </w:rPr>
        <w:t>«</w:t>
      </w:r>
      <w:r w:rsidR="00507CA1">
        <w:rPr>
          <w:rFonts w:ascii="Times New Roman" w:hAnsi="Times New Roman" w:cs="Times New Roman"/>
          <w:i/>
          <w:iCs/>
          <w:sz w:val="24"/>
          <w:szCs w:val="24"/>
          <w:lang w:val="en-US"/>
        </w:rPr>
        <w:t>The</w:t>
      </w:r>
      <w:r w:rsidR="00507CA1" w:rsidRPr="00507CA1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507CA1">
        <w:rPr>
          <w:rFonts w:ascii="Times New Roman" w:hAnsi="Times New Roman" w:cs="Times New Roman"/>
          <w:i/>
          <w:iCs/>
          <w:sz w:val="24"/>
          <w:szCs w:val="24"/>
          <w:lang w:val="en-US"/>
        </w:rPr>
        <w:t>Flower</w:t>
      </w:r>
      <w:r w:rsidR="00507CA1" w:rsidRPr="00507CA1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507CA1">
        <w:rPr>
          <w:rFonts w:ascii="Times New Roman" w:hAnsi="Times New Roman" w:cs="Times New Roman"/>
          <w:i/>
          <w:iCs/>
          <w:sz w:val="24"/>
          <w:szCs w:val="24"/>
          <w:lang w:val="en-US"/>
        </w:rPr>
        <w:t>Lab</w:t>
      </w:r>
      <w:r w:rsidR="00507CA1" w:rsidRPr="00507CA1">
        <w:rPr>
          <w:rFonts w:ascii="Times New Roman" w:hAnsi="Times New Roman" w:cs="Times New Roman"/>
          <w:i/>
          <w:iCs/>
          <w:sz w:val="24"/>
          <w:szCs w:val="24"/>
        </w:rPr>
        <w:t>.</w:t>
      </w:r>
      <w:r w:rsidR="00EE7E18" w:rsidRPr="00EE7E18">
        <w:rPr>
          <w:rFonts w:ascii="Times New Roman" w:hAnsi="Times New Roman" w:cs="Times New Roman"/>
          <w:i/>
          <w:iCs/>
          <w:sz w:val="24"/>
          <w:szCs w:val="24"/>
        </w:rPr>
        <w:t>»</w:t>
      </w:r>
      <w:r w:rsidRPr="00A37546">
        <w:rPr>
          <w:rFonts w:ascii="Times New Roman" w:hAnsi="Times New Roman" w:cs="Times New Roman"/>
          <w:sz w:val="24"/>
          <w:szCs w:val="24"/>
        </w:rPr>
        <w:t xml:space="preserve">, успешно работающей на протяжении 9 лет в крупных городах, таких как Москва и Санкт-Петербург. Сеть включает 30 офлайн-магазинов, которые расположены в престижных районах и пользуются большим спросом. В магазинах уже внедрена централизованная система управления запасами, которая позволяет отслеживать количество товаров (цветов, букетов, растений и сопутствующих товаров) в розничных точках и на складах. Эта система также включает в себя: информацию о поставщиках и о клиентах, зарегистрированных в программе лояльности, включая их покупательскую историю, что позволяет анализировать спрос и адаптировать ассортимент. </w:t>
      </w:r>
    </w:p>
    <w:p w14:paraId="4E1724B0" w14:textId="44D940E2" w:rsidR="00A37546" w:rsidRPr="00A37546" w:rsidRDefault="00A37546" w:rsidP="00FF7A79">
      <w:pPr>
        <w:spacing w:after="0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68E74C81" w14:textId="2A92F081" w:rsidR="00A37546" w:rsidRPr="00A37546" w:rsidRDefault="00A37546" w:rsidP="00E70A9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70A94">
        <w:rPr>
          <w:rFonts w:ascii="Times New Roman" w:hAnsi="Times New Roman" w:cs="Times New Roman"/>
          <w:b/>
          <w:bCs/>
          <w:sz w:val="24"/>
          <w:szCs w:val="24"/>
        </w:rPr>
        <w:t>Цели заказчика:</w:t>
      </w:r>
      <w:r w:rsidRPr="00A37546">
        <w:rPr>
          <w:rFonts w:ascii="Times New Roman" w:hAnsi="Times New Roman" w:cs="Times New Roman"/>
          <w:sz w:val="24"/>
          <w:szCs w:val="24"/>
        </w:rPr>
        <w:t xml:space="preserve"> разработать веб-сайт, который позволит клиентам легко находить и заказывать цветы, а также сопутствующие товары. Сайт включает в себя: корзину покупок, список желаний, личный кабинет, программу лояльности и систему доставки. Также нужно предоставить клиентам возможность безопасной и удобной онлайн-оплаты с использованием различных платежных систем (банковские карты, электронные кошельки и др.) Сайт позволит клиентам легко находить и заказывать цветы, а также сопутствующие товары.  </w:t>
      </w:r>
    </w:p>
    <w:p w14:paraId="0C6ED62B" w14:textId="77777777" w:rsidR="00A37546" w:rsidRPr="00A37546" w:rsidRDefault="00A37546" w:rsidP="00A37546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31AF947" w14:textId="77777777" w:rsidR="00A37546" w:rsidRPr="00E70A94" w:rsidRDefault="00A37546" w:rsidP="00A37546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70A94">
        <w:rPr>
          <w:rFonts w:ascii="Times New Roman" w:hAnsi="Times New Roman" w:cs="Times New Roman"/>
          <w:b/>
          <w:bCs/>
          <w:sz w:val="24"/>
          <w:szCs w:val="24"/>
        </w:rPr>
        <w:t xml:space="preserve">Сильные и слабые стороны проекта: </w:t>
      </w:r>
    </w:p>
    <w:p w14:paraId="0CD9E17A" w14:textId="77777777" w:rsidR="00A37546" w:rsidRPr="00A37546" w:rsidRDefault="00A37546" w:rsidP="00A37546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+ Временные рамки определены с запасом. </w:t>
      </w:r>
    </w:p>
    <w:p w14:paraId="1DABC024" w14:textId="77777777" w:rsidR="00A37546" w:rsidRPr="00A37546" w:rsidRDefault="00A37546" w:rsidP="00A37546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+ Наличие ясных целей и задач со стороны заказчика. </w:t>
      </w:r>
    </w:p>
    <w:p w14:paraId="60F6EF1B" w14:textId="77777777" w:rsidR="00A37546" w:rsidRPr="00A37546" w:rsidRDefault="00A37546" w:rsidP="00A37546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+ Наличие заинтересованного управления, готового поддерживать и финансировать проект, создает благоприятные условия для реализации. </w:t>
      </w:r>
    </w:p>
    <w:p w14:paraId="7C3FCA54" w14:textId="77777777" w:rsidR="00A37546" w:rsidRPr="00A37546" w:rsidRDefault="00A37546" w:rsidP="00A37546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- Сложности с интеграцией сайта с уже установленной системой управления запасами и могут вызвать задержки и дополнительные затраты. </w:t>
      </w:r>
    </w:p>
    <w:p w14:paraId="3641EB75" w14:textId="77777777" w:rsidR="00A37546" w:rsidRPr="00A37546" w:rsidRDefault="00A37546" w:rsidP="00A37546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- Обработка персональных данных клиентов и осуществление платежей требуют высоких стандартов безопасности, что может усложнить разработку. </w:t>
      </w:r>
    </w:p>
    <w:p w14:paraId="19F2B38F" w14:textId="77777777" w:rsidR="00A37546" w:rsidRPr="00A37546" w:rsidRDefault="00A37546" w:rsidP="00A37546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- С учетом потенциального роста бизнеса и увеличения числа пользователей, команда разработчиков должна заранее предусмотреть решение текущих вопросов масштабируемости сайта. </w:t>
      </w:r>
    </w:p>
    <w:p w14:paraId="0EDF3671" w14:textId="77777777" w:rsidR="00A37546" w:rsidRPr="00A37546" w:rsidRDefault="00A37546" w:rsidP="00A37546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4383716" w14:textId="77777777" w:rsidR="00A37546" w:rsidRPr="00E70A94" w:rsidRDefault="00A37546" w:rsidP="00A37546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70A94">
        <w:rPr>
          <w:rFonts w:ascii="Times New Roman" w:hAnsi="Times New Roman" w:cs="Times New Roman"/>
          <w:b/>
          <w:bCs/>
          <w:sz w:val="24"/>
          <w:szCs w:val="24"/>
        </w:rPr>
        <w:t xml:space="preserve">Команда для создания проекта из 8 участников:  </w:t>
      </w:r>
    </w:p>
    <w:p w14:paraId="1BA61D03" w14:textId="100E6C02" w:rsidR="00A37546" w:rsidRPr="00A37546" w:rsidRDefault="00A37546" w:rsidP="00A37546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>1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37546">
        <w:rPr>
          <w:rFonts w:ascii="Times New Roman" w:hAnsi="Times New Roman" w:cs="Times New Roman"/>
          <w:sz w:val="24"/>
          <w:szCs w:val="24"/>
        </w:rPr>
        <w:t>Заказчик:</w:t>
      </w:r>
      <w:r>
        <w:rPr>
          <w:rFonts w:ascii="Times New Roman" w:hAnsi="Times New Roman" w:cs="Times New Roman"/>
          <w:sz w:val="24"/>
          <w:szCs w:val="24"/>
        </w:rPr>
        <w:t xml:space="preserve"> о</w:t>
      </w:r>
      <w:r w:rsidRPr="00A37546">
        <w:rPr>
          <w:rFonts w:ascii="Times New Roman" w:hAnsi="Times New Roman" w:cs="Times New Roman"/>
          <w:sz w:val="24"/>
          <w:szCs w:val="24"/>
        </w:rPr>
        <w:t xml:space="preserve">пределяет основные требования и цели проекта. </w:t>
      </w:r>
    </w:p>
    <w:p w14:paraId="4EB3C3A5" w14:textId="5EB16744" w:rsidR="00A37546" w:rsidRPr="00A37546" w:rsidRDefault="00A37546" w:rsidP="00A37546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37546">
        <w:rPr>
          <w:rFonts w:ascii="Times New Roman" w:hAnsi="Times New Roman" w:cs="Times New Roman"/>
          <w:sz w:val="24"/>
          <w:szCs w:val="24"/>
        </w:rPr>
        <w:t>Менеджер проекта:</w:t>
      </w:r>
      <w:r>
        <w:rPr>
          <w:rFonts w:ascii="Times New Roman" w:hAnsi="Times New Roman" w:cs="Times New Roman"/>
          <w:sz w:val="24"/>
          <w:szCs w:val="24"/>
        </w:rPr>
        <w:t xml:space="preserve"> о</w:t>
      </w:r>
      <w:r w:rsidRPr="00A37546">
        <w:rPr>
          <w:rFonts w:ascii="Times New Roman" w:hAnsi="Times New Roman" w:cs="Times New Roman"/>
          <w:sz w:val="24"/>
          <w:szCs w:val="24"/>
        </w:rPr>
        <w:t xml:space="preserve">твечает за планирование, организацию и контроль выполнения проекта, управление рисками и ресурсами. </w:t>
      </w:r>
    </w:p>
    <w:p w14:paraId="61657CB0" w14:textId="1BD22C6B" w:rsidR="00A37546" w:rsidRPr="00A37546" w:rsidRDefault="00A37546" w:rsidP="00A37546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3. Эксперт предметной области: </w:t>
      </w:r>
      <w:r>
        <w:rPr>
          <w:rFonts w:ascii="Times New Roman" w:hAnsi="Times New Roman" w:cs="Times New Roman"/>
          <w:sz w:val="24"/>
          <w:szCs w:val="24"/>
        </w:rPr>
        <w:t>о</w:t>
      </w:r>
      <w:r w:rsidRPr="00A37546">
        <w:rPr>
          <w:rFonts w:ascii="Times New Roman" w:hAnsi="Times New Roman" w:cs="Times New Roman"/>
          <w:sz w:val="24"/>
          <w:szCs w:val="24"/>
        </w:rPr>
        <w:t xml:space="preserve">бладает глубокими знаниями в области цветочного бизнеса и помогает команде разработчиков лучше понять специфику и требования пользователям. </w:t>
      </w:r>
    </w:p>
    <w:p w14:paraId="0D6D4D6C" w14:textId="112666A9" w:rsidR="00A37546" w:rsidRPr="00A37546" w:rsidRDefault="00A37546" w:rsidP="00A37546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4. Аналитик: </w:t>
      </w:r>
      <w:r>
        <w:rPr>
          <w:rFonts w:ascii="Times New Roman" w:hAnsi="Times New Roman" w:cs="Times New Roman"/>
          <w:sz w:val="24"/>
          <w:szCs w:val="24"/>
        </w:rPr>
        <w:t>п</w:t>
      </w:r>
      <w:r w:rsidRPr="00A37546">
        <w:rPr>
          <w:rFonts w:ascii="Times New Roman" w:hAnsi="Times New Roman" w:cs="Times New Roman"/>
          <w:sz w:val="24"/>
          <w:szCs w:val="24"/>
        </w:rPr>
        <w:t xml:space="preserve">роводит исследование потребностей пользователей и формирует функциональные требования к сайту на основе полученной информации. </w:t>
      </w:r>
    </w:p>
    <w:p w14:paraId="353FE7C6" w14:textId="06F4C516" w:rsidR="00A37546" w:rsidRPr="00A37546" w:rsidRDefault="00A37546" w:rsidP="00A37546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5. Архитектор: </w:t>
      </w:r>
      <w:r>
        <w:rPr>
          <w:rFonts w:ascii="Times New Roman" w:hAnsi="Times New Roman" w:cs="Times New Roman"/>
          <w:sz w:val="24"/>
          <w:szCs w:val="24"/>
        </w:rPr>
        <w:t>о</w:t>
      </w:r>
      <w:r w:rsidRPr="00A37546">
        <w:rPr>
          <w:rFonts w:ascii="Times New Roman" w:hAnsi="Times New Roman" w:cs="Times New Roman"/>
          <w:sz w:val="24"/>
          <w:szCs w:val="24"/>
        </w:rPr>
        <w:t xml:space="preserve">пределяет техническую архитектуру сайта, выбирает технологии, обеспечивает интеграцию с существующими системами (например, учет запаса). </w:t>
      </w:r>
    </w:p>
    <w:p w14:paraId="6FAB71F7" w14:textId="7457350F" w:rsidR="00A37546" w:rsidRPr="00A37546" w:rsidRDefault="00A37546" w:rsidP="00A37546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6. Специалист по пользовательскому интерфейсу: </w:t>
      </w:r>
      <w:r>
        <w:rPr>
          <w:rFonts w:ascii="Times New Roman" w:hAnsi="Times New Roman" w:cs="Times New Roman"/>
          <w:sz w:val="24"/>
          <w:szCs w:val="24"/>
        </w:rPr>
        <w:t>р</w:t>
      </w:r>
      <w:r w:rsidRPr="00A37546">
        <w:rPr>
          <w:rFonts w:ascii="Times New Roman" w:hAnsi="Times New Roman" w:cs="Times New Roman"/>
          <w:sz w:val="24"/>
          <w:szCs w:val="24"/>
        </w:rPr>
        <w:t xml:space="preserve">азрабатывает дизайн и интерфейс сайта, обеспечивая удобство и доступность для пользователей. </w:t>
      </w:r>
    </w:p>
    <w:p w14:paraId="1F40052C" w14:textId="773EE873" w:rsidR="00A37546" w:rsidRPr="00A37546" w:rsidRDefault="00A37546" w:rsidP="00A37546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7. Разработчик: </w:t>
      </w:r>
      <w:r>
        <w:rPr>
          <w:rFonts w:ascii="Times New Roman" w:hAnsi="Times New Roman" w:cs="Times New Roman"/>
          <w:sz w:val="24"/>
          <w:szCs w:val="24"/>
        </w:rPr>
        <w:t>р</w:t>
      </w:r>
      <w:r w:rsidRPr="00A37546">
        <w:rPr>
          <w:rFonts w:ascii="Times New Roman" w:hAnsi="Times New Roman" w:cs="Times New Roman"/>
          <w:sz w:val="24"/>
          <w:szCs w:val="24"/>
        </w:rPr>
        <w:t xml:space="preserve">еализует функционал сайта на основе требований дизайна и технической архитектуры. </w:t>
      </w:r>
    </w:p>
    <w:p w14:paraId="761326F2" w14:textId="18ADC7C3" w:rsidR="00A37546" w:rsidRPr="00A37546" w:rsidRDefault="00A37546" w:rsidP="00A37546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lastRenderedPageBreak/>
        <w:t xml:space="preserve">8. Тестировщик: </w:t>
      </w:r>
      <w:r>
        <w:rPr>
          <w:rFonts w:ascii="Times New Roman" w:hAnsi="Times New Roman" w:cs="Times New Roman"/>
          <w:sz w:val="24"/>
          <w:szCs w:val="24"/>
        </w:rPr>
        <w:t>о</w:t>
      </w:r>
      <w:r w:rsidRPr="00A37546">
        <w:rPr>
          <w:rFonts w:ascii="Times New Roman" w:hAnsi="Times New Roman" w:cs="Times New Roman"/>
          <w:sz w:val="24"/>
          <w:szCs w:val="24"/>
        </w:rPr>
        <w:t xml:space="preserve">твечает за проверку качества сайта, тестирует его на наличие ошибок и несоответствий требованиям, а также проводит тестирование пользовательского опыта. </w:t>
      </w:r>
    </w:p>
    <w:p w14:paraId="57CA1A6F" w14:textId="77777777" w:rsidR="00A37546" w:rsidRPr="00A37546" w:rsidRDefault="00A37546" w:rsidP="00A37546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64EC5D" w14:textId="77777777" w:rsidR="00A37546" w:rsidRPr="00E70A94" w:rsidRDefault="00A37546" w:rsidP="00E70A94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70A94">
        <w:rPr>
          <w:rFonts w:ascii="Times New Roman" w:hAnsi="Times New Roman" w:cs="Times New Roman"/>
          <w:b/>
          <w:bCs/>
          <w:sz w:val="24"/>
          <w:szCs w:val="24"/>
        </w:rPr>
        <w:t xml:space="preserve">Уровни доступа: </w:t>
      </w:r>
    </w:p>
    <w:p w14:paraId="5DCC9608" w14:textId="77777777" w:rsidR="00A37546" w:rsidRPr="00A37546" w:rsidRDefault="00A37546" w:rsidP="00E70A94">
      <w:pPr>
        <w:spacing w:after="0"/>
        <w:ind w:firstLine="1"/>
        <w:jc w:val="both"/>
        <w:rPr>
          <w:rFonts w:ascii="Times New Roman" w:hAnsi="Times New Roman" w:cs="Times New Roman"/>
          <w:sz w:val="24"/>
          <w:szCs w:val="24"/>
        </w:rPr>
      </w:pPr>
      <w:r w:rsidRPr="00FF7A79">
        <w:rPr>
          <w:rFonts w:ascii="Times New Roman" w:hAnsi="Times New Roman" w:cs="Times New Roman"/>
          <w:i/>
          <w:iCs/>
          <w:sz w:val="24"/>
          <w:szCs w:val="24"/>
          <w:u w:val="single"/>
        </w:rPr>
        <w:t>Гость:</w:t>
      </w:r>
      <w:r w:rsidRPr="00A37546">
        <w:rPr>
          <w:rFonts w:ascii="Times New Roman" w:hAnsi="Times New Roman" w:cs="Times New Roman"/>
          <w:sz w:val="24"/>
          <w:szCs w:val="24"/>
        </w:rPr>
        <w:t xml:space="preserve"> Доступ к публичной части сайта, просмотр каталога, информация о доставке, контакты. </w:t>
      </w:r>
    </w:p>
    <w:p w14:paraId="0CA4A0A1" w14:textId="77777777" w:rsidR="00A37546" w:rsidRPr="00A37546" w:rsidRDefault="00A37546" w:rsidP="00E70A94">
      <w:pPr>
        <w:spacing w:after="0"/>
        <w:ind w:firstLine="1"/>
        <w:jc w:val="both"/>
        <w:rPr>
          <w:rFonts w:ascii="Times New Roman" w:hAnsi="Times New Roman" w:cs="Times New Roman"/>
          <w:sz w:val="24"/>
          <w:szCs w:val="24"/>
        </w:rPr>
      </w:pPr>
      <w:r w:rsidRPr="00FF7A79">
        <w:rPr>
          <w:rFonts w:ascii="Times New Roman" w:hAnsi="Times New Roman" w:cs="Times New Roman"/>
          <w:i/>
          <w:iCs/>
          <w:sz w:val="24"/>
          <w:szCs w:val="24"/>
          <w:u w:val="single"/>
        </w:rPr>
        <w:t>Клиент:</w:t>
      </w:r>
      <w:r w:rsidRPr="00A37546">
        <w:rPr>
          <w:rFonts w:ascii="Times New Roman" w:hAnsi="Times New Roman" w:cs="Times New Roman"/>
          <w:sz w:val="24"/>
          <w:szCs w:val="24"/>
        </w:rPr>
        <w:t xml:space="preserve"> Доступ к личному кабинету, оформлению заказа, просмотру истории заказов, отслеживанию статуса заказа, просмотру информации о бонусных баллах и акциях. </w:t>
      </w:r>
    </w:p>
    <w:p w14:paraId="22B2ED4C" w14:textId="77777777" w:rsidR="00A37546" w:rsidRPr="00A37546" w:rsidRDefault="00A37546" w:rsidP="00E70A94">
      <w:pPr>
        <w:spacing w:after="0"/>
        <w:ind w:firstLine="1"/>
        <w:jc w:val="both"/>
        <w:rPr>
          <w:rFonts w:ascii="Times New Roman" w:hAnsi="Times New Roman" w:cs="Times New Roman"/>
          <w:sz w:val="24"/>
          <w:szCs w:val="24"/>
        </w:rPr>
      </w:pPr>
      <w:r w:rsidRPr="00FF7A79">
        <w:rPr>
          <w:rFonts w:ascii="Times New Roman" w:hAnsi="Times New Roman" w:cs="Times New Roman"/>
          <w:i/>
          <w:iCs/>
          <w:sz w:val="24"/>
          <w:szCs w:val="24"/>
          <w:u w:val="single"/>
        </w:rPr>
        <w:t>Администратор:</w:t>
      </w:r>
      <w:r w:rsidRPr="00A37546">
        <w:rPr>
          <w:rFonts w:ascii="Times New Roman" w:hAnsi="Times New Roman" w:cs="Times New Roman"/>
          <w:sz w:val="24"/>
          <w:szCs w:val="24"/>
        </w:rPr>
        <w:t xml:space="preserve"> Полный доступ ко всем функциям сайта, включая управление товарами, заказами, настройками, управление акциями и скидками, ведение блога, взаимодействие с поставщиками, управление базой данных клиентов, общение с курьерами. </w:t>
      </w:r>
    </w:p>
    <w:p w14:paraId="454647EA" w14:textId="77777777" w:rsidR="00A37546" w:rsidRPr="00A37546" w:rsidRDefault="00A37546" w:rsidP="00A37546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441A48A" w14:textId="77777777" w:rsidR="00A37546" w:rsidRPr="00E70A94" w:rsidRDefault="00A37546" w:rsidP="00E70A94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70A94">
        <w:rPr>
          <w:rFonts w:ascii="Times New Roman" w:hAnsi="Times New Roman" w:cs="Times New Roman"/>
          <w:b/>
          <w:bCs/>
          <w:sz w:val="24"/>
          <w:szCs w:val="24"/>
        </w:rPr>
        <w:t xml:space="preserve">Части, нуждающиеся в защите: </w:t>
      </w:r>
    </w:p>
    <w:p w14:paraId="55521561" w14:textId="77777777" w:rsidR="00A37546" w:rsidRPr="00A37546" w:rsidRDefault="00A37546" w:rsidP="00E70A9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Личный кабинет: </w:t>
      </w:r>
    </w:p>
    <w:p w14:paraId="490AFC82" w14:textId="02B5A56E" w:rsidR="00A37546" w:rsidRPr="00A37546" w:rsidRDefault="00426D29" w:rsidP="00E70A9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A37546" w:rsidRPr="00A37546">
        <w:rPr>
          <w:rFonts w:ascii="Times New Roman" w:hAnsi="Times New Roman" w:cs="Times New Roman"/>
          <w:sz w:val="24"/>
          <w:szCs w:val="24"/>
        </w:rPr>
        <w:t xml:space="preserve">Целостность: защита доступа к данным клиента. </w:t>
      </w:r>
    </w:p>
    <w:p w14:paraId="4585F200" w14:textId="62220D29" w:rsidR="00A37546" w:rsidRPr="00A37546" w:rsidRDefault="00426D29" w:rsidP="00E70A9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A37546" w:rsidRPr="00A37546">
        <w:rPr>
          <w:rFonts w:ascii="Times New Roman" w:hAnsi="Times New Roman" w:cs="Times New Roman"/>
          <w:sz w:val="24"/>
          <w:szCs w:val="24"/>
        </w:rPr>
        <w:t xml:space="preserve">Конфиденциальность: сохранение конфиденциальности личных данных клиента. </w:t>
      </w:r>
    </w:p>
    <w:p w14:paraId="3EA1BD9F" w14:textId="77777777" w:rsidR="00A37546" w:rsidRPr="00A37546" w:rsidRDefault="00A37546" w:rsidP="00E70A9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Админ-панель: </w:t>
      </w:r>
    </w:p>
    <w:p w14:paraId="5DF44B83" w14:textId="7D5DEA40" w:rsidR="00A37546" w:rsidRPr="00A37546" w:rsidRDefault="00426D29" w:rsidP="00E70A9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A37546" w:rsidRPr="00A37546">
        <w:rPr>
          <w:rFonts w:ascii="Times New Roman" w:hAnsi="Times New Roman" w:cs="Times New Roman"/>
          <w:sz w:val="24"/>
          <w:szCs w:val="24"/>
        </w:rPr>
        <w:t xml:space="preserve">Целостность: защита от несанкционированного изменения данных на сайте. </w:t>
      </w:r>
    </w:p>
    <w:p w14:paraId="0001B6C3" w14:textId="6430BC4D" w:rsidR="00A37546" w:rsidRPr="00A37546" w:rsidRDefault="00426D29" w:rsidP="00E70A9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A37546" w:rsidRPr="00A37546">
        <w:rPr>
          <w:rFonts w:ascii="Times New Roman" w:hAnsi="Times New Roman" w:cs="Times New Roman"/>
          <w:sz w:val="24"/>
          <w:szCs w:val="24"/>
        </w:rPr>
        <w:t xml:space="preserve">Доступность: обеспечение непрерывного доступа администратора к сайту. </w:t>
      </w:r>
    </w:p>
    <w:p w14:paraId="5CCD05F8" w14:textId="77777777" w:rsidR="00A37546" w:rsidRPr="00A37546" w:rsidRDefault="00A37546" w:rsidP="00E70A9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Заказы: </w:t>
      </w:r>
    </w:p>
    <w:p w14:paraId="406ADE9A" w14:textId="78B65483" w:rsidR="00A37546" w:rsidRPr="00A37546" w:rsidRDefault="00426D29" w:rsidP="00E70A9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A37546" w:rsidRPr="00A37546">
        <w:rPr>
          <w:rFonts w:ascii="Times New Roman" w:hAnsi="Times New Roman" w:cs="Times New Roman"/>
          <w:sz w:val="24"/>
          <w:szCs w:val="24"/>
        </w:rPr>
        <w:t xml:space="preserve">Целостность: защита от несанкционированного изменения статуса заказа. </w:t>
      </w:r>
    </w:p>
    <w:p w14:paraId="60386BFC" w14:textId="732A5B71" w:rsidR="00E70A94" w:rsidRPr="00E70A94" w:rsidRDefault="00426D29" w:rsidP="00E70A9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A37546" w:rsidRPr="00A37546">
        <w:rPr>
          <w:rFonts w:ascii="Times New Roman" w:hAnsi="Times New Roman" w:cs="Times New Roman"/>
          <w:sz w:val="24"/>
          <w:szCs w:val="24"/>
        </w:rPr>
        <w:t>Конфиденциальность: сохранение конфиденциальности информации о заказе (адрес, телефон, контактные</w:t>
      </w:r>
      <w:r w:rsidR="00E70A94" w:rsidRPr="00E70A94">
        <w:t xml:space="preserve"> </w:t>
      </w:r>
      <w:r w:rsidR="00E70A94" w:rsidRPr="00E70A94">
        <w:rPr>
          <w:rFonts w:ascii="Times New Roman" w:hAnsi="Times New Roman" w:cs="Times New Roman"/>
          <w:sz w:val="24"/>
          <w:szCs w:val="24"/>
        </w:rPr>
        <w:t xml:space="preserve">данные). </w:t>
      </w:r>
    </w:p>
    <w:p w14:paraId="6F9396E8" w14:textId="77777777" w:rsidR="00E70A94" w:rsidRPr="00E70A94" w:rsidRDefault="00E70A94" w:rsidP="00E70A9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70A9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C1145DC" w14:textId="77777777" w:rsidR="00E70A94" w:rsidRPr="00E70A94" w:rsidRDefault="00E70A94" w:rsidP="00E70A94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70A94">
        <w:rPr>
          <w:rFonts w:ascii="Times New Roman" w:hAnsi="Times New Roman" w:cs="Times New Roman"/>
          <w:b/>
          <w:bCs/>
          <w:sz w:val="24"/>
          <w:szCs w:val="24"/>
        </w:rPr>
        <w:t xml:space="preserve">Предполагаемый объем нагрузки: </w:t>
      </w:r>
    </w:p>
    <w:p w14:paraId="0DB1BAE7" w14:textId="2CD7C25D" w:rsidR="00E70A94" w:rsidRPr="00E70A94" w:rsidRDefault="00E70A94" w:rsidP="00E70A9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70A94">
        <w:rPr>
          <w:rFonts w:ascii="Times New Roman" w:hAnsi="Times New Roman" w:cs="Times New Roman"/>
          <w:sz w:val="24"/>
          <w:szCs w:val="24"/>
        </w:rPr>
        <w:t>Пиковые нагрузки - увеличение трафика в праздники,</w:t>
      </w:r>
      <w:r w:rsidR="00426D29">
        <w:rPr>
          <w:rFonts w:ascii="Times New Roman" w:hAnsi="Times New Roman" w:cs="Times New Roman"/>
          <w:sz w:val="24"/>
          <w:szCs w:val="24"/>
        </w:rPr>
        <w:t xml:space="preserve"> дни релизов</w:t>
      </w:r>
      <w:r w:rsidRPr="00E70A94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219AA1A" w14:textId="02496D48" w:rsidR="00507CA1" w:rsidRPr="00507CA1" w:rsidRDefault="00507CA1" w:rsidP="00507CA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07CA1">
        <w:rPr>
          <w:rFonts w:ascii="Times New Roman" w:hAnsi="Times New Roman" w:cs="Times New Roman"/>
          <w:sz w:val="24"/>
          <w:szCs w:val="24"/>
        </w:rPr>
        <w:t>Максимальный объем нагрузки - 50 000 пользователей одновременно.</w:t>
      </w:r>
    </w:p>
    <w:p w14:paraId="1FA109B2" w14:textId="0A6FE8FA" w:rsidR="00E70A94" w:rsidRPr="001E37ED" w:rsidRDefault="00507CA1" w:rsidP="00507CA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07CA1">
        <w:rPr>
          <w:rFonts w:ascii="Times New Roman" w:hAnsi="Times New Roman" w:cs="Times New Roman"/>
          <w:sz w:val="24"/>
          <w:szCs w:val="24"/>
        </w:rPr>
        <w:t>Максимальный объем единовременных сессий – 15 000 пользователей одновременно.</w:t>
      </w:r>
    </w:p>
    <w:p w14:paraId="4127AFE0" w14:textId="77777777" w:rsidR="00507CA1" w:rsidRPr="001E37ED" w:rsidRDefault="00507CA1" w:rsidP="00507CA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30C20F59" w14:textId="77777777" w:rsidR="00E70A94" w:rsidRPr="00E70A94" w:rsidRDefault="00E70A94" w:rsidP="00E70A94">
      <w:pPr>
        <w:spacing w:after="0" w:line="276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E70A94">
        <w:rPr>
          <w:rFonts w:ascii="Times New Roman" w:hAnsi="Times New Roman" w:cs="Times New Roman"/>
          <w:sz w:val="24"/>
          <w:szCs w:val="24"/>
        </w:rPr>
        <w:t xml:space="preserve"> </w:t>
      </w:r>
      <w:r w:rsidRPr="00E70A94">
        <w:rPr>
          <w:rFonts w:ascii="Times New Roman" w:hAnsi="Times New Roman" w:cs="Times New Roman"/>
          <w:b/>
          <w:bCs/>
          <w:sz w:val="24"/>
          <w:szCs w:val="24"/>
        </w:rPr>
        <w:t xml:space="preserve">Существующие аналоги: </w:t>
      </w:r>
    </w:p>
    <w:p w14:paraId="1FD3A98B" w14:textId="77777777" w:rsidR="00E70A94" w:rsidRPr="00E70A94" w:rsidRDefault="00E70A94" w:rsidP="00E70A94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E70A94">
        <w:rPr>
          <w:rFonts w:ascii="Times New Roman" w:hAnsi="Times New Roman" w:cs="Times New Roman"/>
          <w:sz w:val="24"/>
          <w:szCs w:val="24"/>
        </w:rPr>
        <w:t>Артфлора</w:t>
      </w:r>
      <w:proofErr w:type="spellEnd"/>
      <w:r w:rsidRPr="00E70A94">
        <w:rPr>
          <w:rFonts w:ascii="Times New Roman" w:hAnsi="Times New Roman" w:cs="Times New Roman"/>
          <w:sz w:val="24"/>
          <w:szCs w:val="24"/>
        </w:rPr>
        <w:t xml:space="preserve"> (</w:t>
      </w:r>
      <w:hyperlink r:id="rId5" w:history="1">
        <w:r w:rsidRPr="00E70A94">
          <w:rPr>
            <w:rStyle w:val="a3"/>
            <w:rFonts w:ascii="Times New Roman" w:hAnsi="Times New Roman" w:cs="Times New Roman"/>
            <w:sz w:val="24"/>
            <w:szCs w:val="24"/>
          </w:rPr>
          <w:t>https://artflora.ru/</w:t>
        </w:r>
      </w:hyperlink>
      <w:r w:rsidRPr="00E70A94">
        <w:rPr>
          <w:rFonts w:ascii="Times New Roman" w:hAnsi="Times New Roman" w:cs="Times New Roman"/>
          <w:sz w:val="24"/>
          <w:szCs w:val="24"/>
        </w:rPr>
        <w:t xml:space="preserve">), </w:t>
      </w:r>
    </w:p>
    <w:p w14:paraId="161BF5AB" w14:textId="77777777" w:rsidR="00E70A94" w:rsidRPr="00E70A94" w:rsidRDefault="00E70A94" w:rsidP="00E70A94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E70A94">
        <w:rPr>
          <w:rFonts w:ascii="Times New Roman" w:hAnsi="Times New Roman" w:cs="Times New Roman"/>
          <w:sz w:val="24"/>
          <w:szCs w:val="24"/>
        </w:rPr>
        <w:t>Цветомания</w:t>
      </w:r>
      <w:proofErr w:type="spellEnd"/>
      <w:r w:rsidRPr="00E70A94">
        <w:rPr>
          <w:rFonts w:ascii="Times New Roman" w:hAnsi="Times New Roman" w:cs="Times New Roman"/>
          <w:sz w:val="24"/>
          <w:szCs w:val="24"/>
        </w:rPr>
        <w:t xml:space="preserve"> (</w:t>
      </w:r>
      <w:hyperlink r:id="rId6" w:history="1">
        <w:r w:rsidRPr="00E70A94">
          <w:rPr>
            <w:rStyle w:val="a3"/>
            <w:rFonts w:ascii="Times New Roman" w:hAnsi="Times New Roman" w:cs="Times New Roman"/>
            <w:sz w:val="24"/>
            <w:szCs w:val="24"/>
          </w:rPr>
          <w:t>https://tsvetomania.ru/</w:t>
        </w:r>
      </w:hyperlink>
      <w:r w:rsidRPr="00E70A94">
        <w:rPr>
          <w:rFonts w:ascii="Times New Roman" w:hAnsi="Times New Roman" w:cs="Times New Roman"/>
          <w:sz w:val="24"/>
          <w:szCs w:val="24"/>
        </w:rPr>
        <w:t xml:space="preserve">), </w:t>
      </w:r>
    </w:p>
    <w:p w14:paraId="49AC4F20" w14:textId="77777777" w:rsidR="00E70A94" w:rsidRPr="00426D29" w:rsidRDefault="00E70A94" w:rsidP="00E70A94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E70A94">
        <w:rPr>
          <w:rFonts w:ascii="Times New Roman" w:hAnsi="Times New Roman" w:cs="Times New Roman"/>
          <w:sz w:val="24"/>
          <w:szCs w:val="24"/>
          <w:lang w:val="en-US"/>
        </w:rPr>
        <w:t>Flowwow</w:t>
      </w:r>
      <w:proofErr w:type="spellEnd"/>
      <w:r w:rsidRPr="00426D29">
        <w:rPr>
          <w:rFonts w:ascii="Times New Roman" w:hAnsi="Times New Roman" w:cs="Times New Roman"/>
          <w:sz w:val="24"/>
          <w:szCs w:val="24"/>
        </w:rPr>
        <w:t xml:space="preserve"> (</w:t>
      </w:r>
      <w:hyperlink r:id="rId7" w:history="1">
        <w:r w:rsidRPr="00E70A94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https</w:t>
        </w:r>
        <w:r w:rsidRPr="00426D29">
          <w:rPr>
            <w:rStyle w:val="a3"/>
            <w:rFonts w:ascii="Times New Roman" w:hAnsi="Times New Roman" w:cs="Times New Roman"/>
            <w:sz w:val="24"/>
            <w:szCs w:val="24"/>
          </w:rPr>
          <w:t>://</w:t>
        </w:r>
        <w:proofErr w:type="spellStart"/>
        <w:r w:rsidRPr="00E70A94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flowwow</w:t>
        </w:r>
        <w:proofErr w:type="spellEnd"/>
        <w:r w:rsidRPr="00426D29">
          <w:rPr>
            <w:rStyle w:val="a3"/>
            <w:rFonts w:ascii="Times New Roman" w:hAnsi="Times New Roman" w:cs="Times New Roman"/>
            <w:sz w:val="24"/>
            <w:szCs w:val="24"/>
          </w:rPr>
          <w:t>.</w:t>
        </w:r>
        <w:r w:rsidRPr="00E70A94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com</w:t>
        </w:r>
        <w:r w:rsidRPr="00426D29">
          <w:rPr>
            <w:rStyle w:val="a3"/>
            <w:rFonts w:ascii="Times New Roman" w:hAnsi="Times New Roman" w:cs="Times New Roman"/>
            <w:sz w:val="24"/>
            <w:szCs w:val="24"/>
          </w:rPr>
          <w:t>/</w:t>
        </w:r>
        <w:proofErr w:type="spellStart"/>
        <w:r w:rsidRPr="00E70A94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sankt</w:t>
        </w:r>
        <w:proofErr w:type="spellEnd"/>
        <w:r w:rsidRPr="00426D29">
          <w:rPr>
            <w:rStyle w:val="a3"/>
            <w:rFonts w:ascii="Times New Roman" w:hAnsi="Times New Roman" w:cs="Times New Roman"/>
            <w:sz w:val="24"/>
            <w:szCs w:val="24"/>
          </w:rPr>
          <w:t>-</w:t>
        </w:r>
        <w:proofErr w:type="spellStart"/>
        <w:r w:rsidRPr="00E70A94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peterburg</w:t>
        </w:r>
        <w:proofErr w:type="spellEnd"/>
        <w:r w:rsidRPr="00426D29">
          <w:rPr>
            <w:rStyle w:val="a3"/>
            <w:rFonts w:ascii="Times New Roman" w:hAnsi="Times New Roman" w:cs="Times New Roman"/>
            <w:sz w:val="24"/>
            <w:szCs w:val="24"/>
          </w:rPr>
          <w:t>/</w:t>
        </w:r>
      </w:hyperlink>
      <w:r w:rsidRPr="00426D29">
        <w:rPr>
          <w:rFonts w:ascii="Times New Roman" w:hAnsi="Times New Roman" w:cs="Times New Roman"/>
          <w:sz w:val="24"/>
          <w:szCs w:val="24"/>
        </w:rPr>
        <w:t xml:space="preserve">),  </w:t>
      </w:r>
    </w:p>
    <w:p w14:paraId="72646CB1" w14:textId="77777777" w:rsidR="00E70A94" w:rsidRPr="00E70A94" w:rsidRDefault="00E70A94" w:rsidP="00E70A94">
      <w:pPr>
        <w:spacing w:after="0" w:line="276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E70A94">
        <w:rPr>
          <w:rFonts w:ascii="Times New Roman" w:hAnsi="Times New Roman" w:cs="Times New Roman"/>
          <w:sz w:val="24"/>
          <w:szCs w:val="24"/>
        </w:rPr>
        <w:t>ЯндексМаркет</w:t>
      </w:r>
      <w:proofErr w:type="spellEnd"/>
      <w:r w:rsidRPr="00E70A94">
        <w:rPr>
          <w:rFonts w:ascii="Times New Roman" w:hAnsi="Times New Roman" w:cs="Times New Roman"/>
          <w:sz w:val="24"/>
          <w:szCs w:val="24"/>
        </w:rPr>
        <w:t xml:space="preserve"> (</w:t>
      </w:r>
      <w:hyperlink r:id="rId8" w:history="1">
        <w:r w:rsidRPr="00E70A94">
          <w:rPr>
            <w:rStyle w:val="a3"/>
            <w:rFonts w:ascii="Times New Roman" w:hAnsi="Times New Roman" w:cs="Times New Roman"/>
            <w:sz w:val="24"/>
            <w:szCs w:val="24"/>
          </w:rPr>
          <w:t>https://market.yandex.ru/catalog--</w:t>
        </w:r>
        <w:proofErr w:type="spellStart"/>
        <w:r w:rsidRPr="00E70A94">
          <w:rPr>
            <w:rStyle w:val="a3"/>
            <w:rFonts w:ascii="Times New Roman" w:hAnsi="Times New Roman" w:cs="Times New Roman"/>
            <w:sz w:val="24"/>
            <w:szCs w:val="24"/>
          </w:rPr>
          <w:t>tsvety-bukety-kompozitsii</w:t>
        </w:r>
        <w:proofErr w:type="spellEnd"/>
        <w:r w:rsidRPr="00E70A94">
          <w:rPr>
            <w:rStyle w:val="a3"/>
            <w:rFonts w:ascii="Times New Roman" w:hAnsi="Times New Roman" w:cs="Times New Roman"/>
            <w:sz w:val="24"/>
            <w:szCs w:val="24"/>
          </w:rPr>
          <w:t>/55776/</w:t>
        </w:r>
        <w:proofErr w:type="spellStart"/>
        <w:r w:rsidRPr="00E70A94">
          <w:rPr>
            <w:rStyle w:val="a3"/>
            <w:rFonts w:ascii="Times New Roman" w:hAnsi="Times New Roman" w:cs="Times New Roman"/>
            <w:sz w:val="24"/>
            <w:szCs w:val="24"/>
          </w:rPr>
          <w:t>list</w:t>
        </w:r>
        <w:proofErr w:type="spellEnd"/>
      </w:hyperlink>
      <w:r w:rsidRPr="00E70A94">
        <w:rPr>
          <w:rFonts w:ascii="Times New Roman" w:hAnsi="Times New Roman" w:cs="Times New Roman"/>
          <w:sz w:val="24"/>
          <w:szCs w:val="24"/>
        </w:rPr>
        <w:t>).</w:t>
      </w:r>
      <w:r w:rsidRPr="00E70A94">
        <w:rPr>
          <w:rFonts w:ascii="Times New Roman" w:hAnsi="Times New Roman" w:cs="Times New Roman"/>
          <w:sz w:val="24"/>
          <w:szCs w:val="24"/>
        </w:rPr>
        <w:br/>
      </w:r>
    </w:p>
    <w:p w14:paraId="3F128126" w14:textId="07F1C7A6" w:rsidR="00E70A94" w:rsidRDefault="00E70A94" w:rsidP="00E70A94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70A94">
        <w:rPr>
          <w:rFonts w:ascii="Times New Roman" w:hAnsi="Times New Roman" w:cs="Times New Roman"/>
          <w:b/>
          <w:bCs/>
          <w:sz w:val="24"/>
          <w:szCs w:val="24"/>
        </w:rPr>
        <w:t>Из многочисленных моделей жизненного цикла мы выбрали несколько чтобы начать создавать продукт, следуя пунктам плана:</w:t>
      </w:r>
    </w:p>
    <w:p w14:paraId="6184D543" w14:textId="77777777" w:rsidR="00E32B7D" w:rsidRPr="00E70A94" w:rsidRDefault="00E32B7D" w:rsidP="00E70A94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3642CDB" w14:textId="3FF660C1" w:rsidR="00E70A94" w:rsidRDefault="00E70A94" w:rsidP="00E70A94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*</w:t>
      </w:r>
      <w:r w:rsidRPr="00E70A94">
        <w:rPr>
          <w:rFonts w:ascii="Times New Roman" w:hAnsi="Times New Roman" w:cs="Times New Roman"/>
          <w:sz w:val="24"/>
          <w:szCs w:val="24"/>
        </w:rPr>
        <w:t>Классическая(водопадная) модель</w:t>
      </w:r>
    </w:p>
    <w:p w14:paraId="69EA97CA" w14:textId="77777777" w:rsidR="00E32B7D" w:rsidRDefault="00E32B7D" w:rsidP="00E70A94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31A59570" w14:textId="67CE0BC1" w:rsidR="00E70A94" w:rsidRDefault="00E70A94" w:rsidP="00E70A94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*Инкрементная модель</w:t>
      </w:r>
    </w:p>
    <w:p w14:paraId="66A5D01D" w14:textId="77777777" w:rsidR="00E32B7D" w:rsidRDefault="00E32B7D" w:rsidP="00E70A94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133C6B2C" w14:textId="022DE30C" w:rsidR="00E70A94" w:rsidRDefault="00E70A94" w:rsidP="00E70A94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*Спиральная модель</w:t>
      </w:r>
    </w:p>
    <w:p w14:paraId="356BF629" w14:textId="09CF6295" w:rsidR="00E32B7D" w:rsidRDefault="00E32B7D" w:rsidP="00E70A94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7405B6E2" w14:textId="1A45E441" w:rsidR="00E32B7D" w:rsidRDefault="00E32B7D" w:rsidP="00E70A94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065257AD" w14:textId="1FFA34F5" w:rsidR="00E32B7D" w:rsidRDefault="00E32B7D" w:rsidP="00E70A94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5CCE5BD1" w14:textId="77777777" w:rsidR="00E32B7D" w:rsidRDefault="00E32B7D" w:rsidP="00E70A94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5CF00C66" w14:textId="77777777" w:rsidR="00E87163" w:rsidRDefault="00E87163" w:rsidP="00E70A94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3CB6B9C" w14:textId="24D00F84" w:rsidR="00E70A94" w:rsidRDefault="00E70A94" w:rsidP="00E70A94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70A94">
        <w:rPr>
          <w:rFonts w:ascii="Times New Roman" w:hAnsi="Times New Roman" w:cs="Times New Roman"/>
          <w:b/>
          <w:bCs/>
          <w:sz w:val="24"/>
          <w:szCs w:val="24"/>
        </w:rPr>
        <w:lastRenderedPageBreak/>
        <w:t>Достоинства и недостатки:</w:t>
      </w:r>
    </w:p>
    <w:p w14:paraId="445BE006" w14:textId="5AF835EB" w:rsidR="009A032A" w:rsidRPr="00E32B7D" w:rsidRDefault="009A032A" w:rsidP="009A032A">
      <w:pPr>
        <w:jc w:val="both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</w:rPr>
      </w:pPr>
      <w:r w:rsidRPr="00E32B7D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</w:rPr>
        <w:t xml:space="preserve">Водопадная модель: </w:t>
      </w:r>
    </w:p>
    <w:p w14:paraId="12949673" w14:textId="53BB7458" w:rsidR="009A032A" w:rsidRPr="009A032A" w:rsidRDefault="009A032A" w:rsidP="00983226">
      <w:pPr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32B7D">
        <w:rPr>
          <w:rFonts w:ascii="Times New Roman" w:hAnsi="Times New Roman" w:cs="Times New Roman"/>
          <w:i/>
          <w:iCs/>
          <w:sz w:val="24"/>
          <w:szCs w:val="24"/>
        </w:rPr>
        <w:t>Плюсы</w:t>
      </w:r>
      <w:r w:rsidR="00983226" w:rsidRPr="00E32B7D">
        <w:rPr>
          <w:rFonts w:ascii="Times New Roman" w:hAnsi="Times New Roman" w:cs="Times New Roman"/>
          <w:i/>
          <w:iCs/>
          <w:sz w:val="24"/>
          <w:szCs w:val="24"/>
        </w:rPr>
        <w:t>:</w:t>
      </w:r>
      <w:r w:rsidR="00983226">
        <w:rPr>
          <w:rFonts w:ascii="Times New Roman" w:hAnsi="Times New Roman" w:cs="Times New Roman"/>
          <w:sz w:val="24"/>
          <w:szCs w:val="24"/>
        </w:rPr>
        <w:t xml:space="preserve"> в</w:t>
      </w:r>
      <w:r w:rsidRPr="009A032A">
        <w:rPr>
          <w:rFonts w:ascii="Times New Roman" w:hAnsi="Times New Roman" w:cs="Times New Roman"/>
          <w:sz w:val="24"/>
          <w:szCs w:val="24"/>
        </w:rPr>
        <w:t>одопадная модель отличается простотой и ясностью структуры. Каждый этап определен четко и последовательно переходит в следующий. Это делает модель легко понятной как для команды разработки, так и для заказчика.</w:t>
      </w:r>
      <w:r w:rsidR="00426D29">
        <w:rPr>
          <w:rFonts w:ascii="Times New Roman" w:hAnsi="Times New Roman" w:cs="Times New Roman"/>
          <w:sz w:val="24"/>
          <w:szCs w:val="24"/>
        </w:rPr>
        <w:t xml:space="preserve"> </w:t>
      </w:r>
      <w:r w:rsidRPr="009A032A">
        <w:rPr>
          <w:rFonts w:ascii="Times New Roman" w:hAnsi="Times New Roman" w:cs="Times New Roman"/>
          <w:sz w:val="24"/>
          <w:szCs w:val="24"/>
        </w:rPr>
        <w:t>Водопадная модель так же хорошо документирована требует строгой документации каждого этапа. Это позволяет четко отслеживать прогресс разработки, легко передавать проект другим командам, а также упрощает внесение изменений в будущем.</w:t>
      </w:r>
      <w:r w:rsidR="00426D29">
        <w:rPr>
          <w:rFonts w:ascii="Times New Roman" w:hAnsi="Times New Roman" w:cs="Times New Roman"/>
          <w:sz w:val="24"/>
          <w:szCs w:val="24"/>
        </w:rPr>
        <w:t xml:space="preserve"> </w:t>
      </w:r>
      <w:r w:rsidRPr="009A032A">
        <w:rPr>
          <w:rFonts w:ascii="Times New Roman" w:hAnsi="Times New Roman" w:cs="Times New Roman"/>
          <w:sz w:val="24"/>
          <w:szCs w:val="24"/>
        </w:rPr>
        <w:t xml:space="preserve">Подходит для проектов с четкими требованиями: </w:t>
      </w:r>
      <w:r w:rsidR="00983226">
        <w:rPr>
          <w:rFonts w:ascii="Times New Roman" w:hAnsi="Times New Roman" w:cs="Times New Roman"/>
          <w:sz w:val="24"/>
          <w:szCs w:val="24"/>
        </w:rPr>
        <w:t>е</w:t>
      </w:r>
      <w:r w:rsidRPr="009A032A">
        <w:rPr>
          <w:rFonts w:ascii="Times New Roman" w:hAnsi="Times New Roman" w:cs="Times New Roman"/>
          <w:sz w:val="24"/>
          <w:szCs w:val="24"/>
        </w:rPr>
        <w:t>сли требования к программе ясно сформулированы и маловероятны изменения, водопадная модель обеспечивает структурированный и контролируемый процесс разработки. Строгая документация и последовательное выполнение этапов делают водопадную модель привлекательной для отраслей с высокими требованиями к безопасности и качеству.</w:t>
      </w:r>
      <w:r w:rsidR="00426D29">
        <w:rPr>
          <w:rFonts w:ascii="Times New Roman" w:hAnsi="Times New Roman" w:cs="Times New Roman"/>
          <w:sz w:val="24"/>
          <w:szCs w:val="24"/>
        </w:rPr>
        <w:t xml:space="preserve"> </w:t>
      </w:r>
      <w:r w:rsidRPr="009A032A">
        <w:rPr>
          <w:rFonts w:ascii="Times New Roman" w:hAnsi="Times New Roman" w:cs="Times New Roman"/>
          <w:sz w:val="24"/>
          <w:szCs w:val="24"/>
        </w:rPr>
        <w:t>А также в условиях небольшой команды разработки, водопадная модель может обеспечить более простую организацию и контроль за процессом.</w:t>
      </w:r>
    </w:p>
    <w:p w14:paraId="1DD17491" w14:textId="5EFC0A82" w:rsidR="009A032A" w:rsidRDefault="009A032A" w:rsidP="00983226">
      <w:pPr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32B7D">
        <w:rPr>
          <w:rFonts w:ascii="Times New Roman" w:hAnsi="Times New Roman" w:cs="Times New Roman"/>
          <w:i/>
          <w:iCs/>
          <w:sz w:val="24"/>
          <w:szCs w:val="24"/>
        </w:rPr>
        <w:t>Минусы</w:t>
      </w:r>
      <w:r w:rsidR="00983226" w:rsidRPr="00E32B7D">
        <w:rPr>
          <w:rFonts w:ascii="Times New Roman" w:hAnsi="Times New Roman" w:cs="Times New Roman"/>
          <w:i/>
          <w:iCs/>
          <w:sz w:val="24"/>
          <w:szCs w:val="24"/>
        </w:rPr>
        <w:t>:</w:t>
      </w:r>
      <w:r w:rsidRPr="009A032A">
        <w:rPr>
          <w:rFonts w:ascii="Times New Roman" w:hAnsi="Times New Roman" w:cs="Times New Roman"/>
          <w:sz w:val="24"/>
          <w:szCs w:val="24"/>
        </w:rPr>
        <w:t xml:space="preserve"> </w:t>
      </w:r>
      <w:r w:rsidR="00983226">
        <w:rPr>
          <w:rFonts w:ascii="Times New Roman" w:hAnsi="Times New Roman" w:cs="Times New Roman"/>
          <w:sz w:val="24"/>
          <w:szCs w:val="24"/>
        </w:rPr>
        <w:t>в</w:t>
      </w:r>
      <w:r w:rsidRPr="009A032A">
        <w:rPr>
          <w:rFonts w:ascii="Times New Roman" w:hAnsi="Times New Roman" w:cs="Times New Roman"/>
          <w:sz w:val="24"/>
          <w:szCs w:val="24"/>
        </w:rPr>
        <w:t>одопадная модель имеет и существенные недостатки, которые делают ее менее привлекательной для современных проектов с непредсказуемыми требованиями. В современной разработке ПО более популярны гибкие модели, которые обеспечивают более гибкое управление процессом разработки и быстрое реагирование на изменения.</w:t>
      </w:r>
    </w:p>
    <w:p w14:paraId="062BF4D2" w14:textId="77777777" w:rsidR="00E32B7D" w:rsidRPr="009A032A" w:rsidRDefault="00E32B7D" w:rsidP="00983226">
      <w:pPr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14:paraId="0372AFA9" w14:textId="77777777" w:rsidR="00B66B6F" w:rsidRPr="00B66B6F" w:rsidRDefault="00B66B6F" w:rsidP="00B66B6F">
      <w:pPr>
        <w:ind w:firstLine="284"/>
        <w:jc w:val="both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</w:rPr>
      </w:pPr>
      <w:r w:rsidRPr="00B66B6F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</w:rPr>
        <w:t>Инкрементная модель:</w:t>
      </w:r>
    </w:p>
    <w:p w14:paraId="61C996B9" w14:textId="77777777" w:rsidR="00B66B6F" w:rsidRPr="00B66B6F" w:rsidRDefault="00B66B6F" w:rsidP="00B66B6F">
      <w:pPr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B66B6F">
        <w:rPr>
          <w:rFonts w:ascii="Times New Roman" w:hAnsi="Times New Roman" w:cs="Times New Roman"/>
          <w:i/>
          <w:iCs/>
          <w:sz w:val="24"/>
          <w:szCs w:val="24"/>
        </w:rPr>
        <w:t>Плюсы</w:t>
      </w:r>
      <w:r w:rsidRPr="00B66B6F">
        <w:rPr>
          <w:rFonts w:ascii="Times New Roman" w:hAnsi="Times New Roman" w:cs="Times New Roman"/>
          <w:sz w:val="24"/>
          <w:szCs w:val="24"/>
        </w:rPr>
        <w:t>: Инкрементная модель позволяет разбить проект на функциональные блоки (инкременты), которые разрабатываются и внедряются последовательно. Это дает возможность раньше получить рабочую часть системы (MVP) и начать ее использование. После каждого инкремента можно получить обратную связь и скорректировать следующие этапы. Модель снижает риски за счет модульности и упрощает управление сложными проектами. Подходит для команд, работающих в одном месте с заказчиком.</w:t>
      </w:r>
    </w:p>
    <w:p w14:paraId="622FAD80" w14:textId="0DA8171E" w:rsidR="00E32B7D" w:rsidRPr="00B66B6F" w:rsidRDefault="00B66B6F" w:rsidP="00B66B6F">
      <w:pPr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B66B6F">
        <w:rPr>
          <w:rFonts w:ascii="Times New Roman" w:hAnsi="Times New Roman" w:cs="Times New Roman"/>
          <w:i/>
          <w:iCs/>
          <w:sz w:val="24"/>
          <w:szCs w:val="24"/>
        </w:rPr>
        <w:t>Минусы</w:t>
      </w:r>
      <w:r w:rsidRPr="00B66B6F">
        <w:rPr>
          <w:rFonts w:ascii="Times New Roman" w:hAnsi="Times New Roman" w:cs="Times New Roman"/>
          <w:sz w:val="24"/>
          <w:szCs w:val="24"/>
        </w:rPr>
        <w:t>: Требования для текущего инкремента фиксированы — изменения возможны только в следующих блоках. Сложности возникают при интеграции модулей в единую систему. Требует тщательного планирования зависимостей между инкрементами. Сроки реализации каждого блока могут меняться.</w:t>
      </w:r>
    </w:p>
    <w:p w14:paraId="3C0C61D5" w14:textId="18248EBC" w:rsidR="00FF7A79" w:rsidRPr="00E32B7D" w:rsidRDefault="00FF7A79" w:rsidP="00FF7A79">
      <w:pPr>
        <w:jc w:val="both"/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</w:rPr>
      </w:pPr>
      <w:r w:rsidRPr="00E32B7D">
        <w:rPr>
          <w:rFonts w:ascii="Times New Roman" w:hAnsi="Times New Roman" w:cs="Times New Roman"/>
          <w:b/>
          <w:bCs/>
          <w:i/>
          <w:iCs/>
          <w:sz w:val="24"/>
          <w:szCs w:val="24"/>
          <w:u w:val="single"/>
        </w:rPr>
        <w:t>Спиральная модель:</w:t>
      </w:r>
    </w:p>
    <w:p w14:paraId="4211ED8A" w14:textId="51E5ED85" w:rsidR="00FF7A79" w:rsidRPr="00FF7A79" w:rsidRDefault="00FF7A79" w:rsidP="00426D29">
      <w:pPr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32B7D">
        <w:rPr>
          <w:rFonts w:ascii="Times New Roman" w:hAnsi="Times New Roman" w:cs="Times New Roman"/>
          <w:i/>
          <w:iCs/>
          <w:sz w:val="24"/>
          <w:szCs w:val="24"/>
        </w:rPr>
        <w:t>Плюсы:</w:t>
      </w:r>
      <w:r w:rsidRPr="00FF7A79">
        <w:rPr>
          <w:rFonts w:ascii="Times New Roman" w:hAnsi="Times New Roman" w:cs="Times New Roman"/>
          <w:sz w:val="24"/>
          <w:szCs w:val="24"/>
        </w:rPr>
        <w:t xml:space="preserve"> спиральная модель позволяет быстро реагировать на изменения в требованиях, внедрять новые функции и корректировать план в процессе разработки. Это подходит для нашего проекта, так как на основе анализа текущих результатов и отзывов клиентов мы сможем лучше соответствовать ожиданиям пользователей и повышать качество финального продукта, например, создать интуитивно понятный интерфейс.</w:t>
      </w:r>
      <w:r w:rsidR="00426D29">
        <w:rPr>
          <w:rFonts w:ascii="Times New Roman" w:hAnsi="Times New Roman" w:cs="Times New Roman"/>
          <w:sz w:val="24"/>
          <w:szCs w:val="24"/>
        </w:rPr>
        <w:t xml:space="preserve"> </w:t>
      </w:r>
      <w:r w:rsidRPr="00FF7A79">
        <w:rPr>
          <w:rFonts w:ascii="Times New Roman" w:hAnsi="Times New Roman" w:cs="Times New Roman"/>
          <w:sz w:val="24"/>
          <w:szCs w:val="24"/>
        </w:rPr>
        <w:t>Спиральная модель позволяет проводить тестирование на ранних этапах, что дает возможность выявлять и устранять недочеты и несоответствия до того, как они станут критичными на более поздних этапах. Позволяет разделить проект на спринты и создать план на каждый из них, что позволит управлять рисками более эффективно, так как разработка проекта ведется поэтапно, и команда может быстро реагировать на возникающие проблемы. В данном случае это особенно важно, учитывая сложности интеграции с существующей системой управления запасами и требования по безопасности при обработке персональных данных и платежей.</w:t>
      </w:r>
    </w:p>
    <w:p w14:paraId="16679D82" w14:textId="0F5751C1" w:rsidR="00E32B7D" w:rsidRDefault="00FF7A79" w:rsidP="00426D29">
      <w:pPr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E32B7D">
        <w:rPr>
          <w:rFonts w:ascii="Times New Roman" w:hAnsi="Times New Roman" w:cs="Times New Roman"/>
          <w:i/>
          <w:iCs/>
          <w:sz w:val="24"/>
          <w:szCs w:val="24"/>
        </w:rPr>
        <w:lastRenderedPageBreak/>
        <w:t>Минусы:</w:t>
      </w:r>
      <w:r w:rsidRPr="00FF7A79">
        <w:rPr>
          <w:rFonts w:ascii="Times New Roman" w:hAnsi="Times New Roman" w:cs="Times New Roman"/>
          <w:sz w:val="24"/>
          <w:szCs w:val="24"/>
        </w:rPr>
        <w:t xml:space="preserve"> сложно точно определить сроки выполнения проекта и выхода каждой итерации, так как могут возникнуть новые требования. Также разработка в рамках спиральной модели требует от команды наличия серьезной экспертизы в управлении рисками и работе с итерациями, что может увеличить стоимость проекта, необходима высокая квалификация команды. В отличие от более простых моделей, спиральная требует обширного документирования на каждом этапе, что может увеличивать объем работы и усложнять процесс.</w:t>
      </w:r>
      <w:r w:rsidR="00426D29">
        <w:rPr>
          <w:rFonts w:ascii="Times New Roman" w:hAnsi="Times New Roman" w:cs="Times New Roman"/>
          <w:sz w:val="24"/>
          <w:szCs w:val="24"/>
        </w:rPr>
        <w:t xml:space="preserve"> </w:t>
      </w:r>
      <w:r w:rsidRPr="00FF7A79">
        <w:rPr>
          <w:rFonts w:ascii="Times New Roman" w:hAnsi="Times New Roman" w:cs="Times New Roman"/>
          <w:sz w:val="24"/>
          <w:szCs w:val="24"/>
        </w:rPr>
        <w:t>Хоть данная модель и хороша для проектов с высокой степенью рисков, она достаточно трудоемкая и может быть избыточной для нашего случая. Разработка может затянуться из-за фокуса на анализе рисков на каждом витке.</w:t>
      </w:r>
    </w:p>
    <w:p w14:paraId="1C2E6029" w14:textId="77777777" w:rsidR="002D4C06" w:rsidRPr="00E70A94" w:rsidRDefault="002D4C06" w:rsidP="00E32B7D">
      <w:pPr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14:paraId="5546261B" w14:textId="4FDD92BC" w:rsidR="00E70A94" w:rsidRDefault="00E70A94" w:rsidP="00BF67F7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F7A79">
        <w:rPr>
          <w:rFonts w:ascii="Times New Roman" w:hAnsi="Times New Roman" w:cs="Times New Roman"/>
          <w:b/>
          <w:bCs/>
          <w:sz w:val="24"/>
          <w:szCs w:val="24"/>
        </w:rPr>
        <w:t>Итог</w:t>
      </w:r>
      <w:proofErr w:type="gramStart"/>
      <w:r w:rsidRPr="00FF7A79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E70A94">
        <w:rPr>
          <w:rFonts w:ascii="Times New Roman" w:hAnsi="Times New Roman" w:cs="Times New Roman"/>
          <w:sz w:val="24"/>
          <w:szCs w:val="24"/>
        </w:rPr>
        <w:t xml:space="preserve"> </w:t>
      </w:r>
      <w:r w:rsidR="00B66B6F" w:rsidRPr="00B66B6F">
        <w:rPr>
          <w:rFonts w:ascii="Times New Roman" w:hAnsi="Times New Roman" w:cs="Times New Roman"/>
          <w:sz w:val="24"/>
          <w:szCs w:val="24"/>
        </w:rPr>
        <w:t>Для</w:t>
      </w:r>
      <w:proofErr w:type="gramEnd"/>
      <w:r w:rsidR="00B66B6F" w:rsidRPr="00B66B6F">
        <w:rPr>
          <w:rFonts w:ascii="Times New Roman" w:hAnsi="Times New Roman" w:cs="Times New Roman"/>
          <w:sz w:val="24"/>
          <w:szCs w:val="24"/>
        </w:rPr>
        <w:t xml:space="preserve"> </w:t>
      </w:r>
      <w:r w:rsidR="00B66B6F">
        <w:rPr>
          <w:rFonts w:ascii="Times New Roman" w:hAnsi="Times New Roman" w:cs="Times New Roman"/>
          <w:sz w:val="24"/>
          <w:szCs w:val="24"/>
        </w:rPr>
        <w:t xml:space="preserve">разработки </w:t>
      </w:r>
      <w:r w:rsidR="00B66B6F" w:rsidRPr="00B66B6F">
        <w:rPr>
          <w:rFonts w:ascii="Times New Roman" w:hAnsi="Times New Roman" w:cs="Times New Roman"/>
          <w:sz w:val="24"/>
          <w:szCs w:val="24"/>
        </w:rPr>
        <w:t>интернет-магазина «</w:t>
      </w:r>
      <w:r w:rsidR="00B66B6F">
        <w:rPr>
          <w:rFonts w:ascii="Times New Roman" w:hAnsi="Times New Roman" w:cs="Times New Roman"/>
          <w:sz w:val="24"/>
          <w:szCs w:val="24"/>
          <w:lang w:val="en-US"/>
        </w:rPr>
        <w:t>The</w:t>
      </w:r>
      <w:r w:rsidR="00B66B6F" w:rsidRPr="00B66B6F">
        <w:rPr>
          <w:rFonts w:ascii="Times New Roman" w:hAnsi="Times New Roman" w:cs="Times New Roman"/>
          <w:sz w:val="24"/>
          <w:szCs w:val="24"/>
        </w:rPr>
        <w:t xml:space="preserve"> </w:t>
      </w:r>
      <w:r w:rsidR="00B66B6F">
        <w:rPr>
          <w:rFonts w:ascii="Times New Roman" w:hAnsi="Times New Roman" w:cs="Times New Roman"/>
          <w:sz w:val="24"/>
          <w:szCs w:val="24"/>
          <w:lang w:val="en-US"/>
        </w:rPr>
        <w:t>Floer</w:t>
      </w:r>
      <w:r w:rsidR="00B66B6F" w:rsidRPr="00B66B6F">
        <w:rPr>
          <w:rFonts w:ascii="Times New Roman" w:hAnsi="Times New Roman" w:cs="Times New Roman"/>
          <w:sz w:val="24"/>
          <w:szCs w:val="24"/>
        </w:rPr>
        <w:t xml:space="preserve"> </w:t>
      </w:r>
      <w:r w:rsidR="00B66B6F">
        <w:rPr>
          <w:rFonts w:ascii="Times New Roman" w:hAnsi="Times New Roman" w:cs="Times New Roman"/>
          <w:sz w:val="24"/>
          <w:szCs w:val="24"/>
          <w:lang w:val="en-US"/>
        </w:rPr>
        <w:t>Lab</w:t>
      </w:r>
      <w:r w:rsidR="00B66B6F" w:rsidRPr="00B66B6F">
        <w:rPr>
          <w:rFonts w:ascii="Times New Roman" w:hAnsi="Times New Roman" w:cs="Times New Roman"/>
          <w:sz w:val="24"/>
          <w:szCs w:val="24"/>
        </w:rPr>
        <w:t xml:space="preserve">.» выбрана инкрементная модель выбрана, поскольку она наилучшим образом соответствует сильным сторонам проекта и эффективно нейтрализует его слабые стороны. Данный подход обеспечивает быстрый запуск MVP с базовым функционалом (каталог, корзина и оформление заказа) уже через 2 месяца, что позволяет начать онлайн-продажи и удержать клиентскую базу, параллельно разрабатывая более сложные модули. Поэтапное внедрение таких критически важных компонентов как интеграция с CRM-системой, безопасные платежные решения и программа лояльности позволяет тщательно тестировать каждый элемент и минимизировать технические риски. Особенно важно, что инкрементная модель дает возможность разделить сложные интеграционные задачи (например, подключение к существующей системе управления запасами) и требования по безопасности данных на отдельные этапы, снижая нагрузку на команду. В отличие от водопадной модели, которая откладывает запуск до полной готовности всех функций, и спиральной, требующей избыточных ресурсов для постоянной оценки рисков, инкрементный подход обеспечивает оптимальный баланс между скоростью вывода продукта на рынок, качеством разработки и управляемостью проекта. В результате заказчик получает работающее решение в </w:t>
      </w:r>
      <w:r w:rsidR="00B66B6F">
        <w:rPr>
          <w:rFonts w:ascii="Times New Roman" w:hAnsi="Times New Roman" w:cs="Times New Roman"/>
          <w:sz w:val="24"/>
          <w:szCs w:val="24"/>
        </w:rPr>
        <w:t>установленные</w:t>
      </w:r>
      <w:r w:rsidR="00B66B6F" w:rsidRPr="00B66B6F">
        <w:rPr>
          <w:rFonts w:ascii="Times New Roman" w:hAnsi="Times New Roman" w:cs="Times New Roman"/>
          <w:sz w:val="24"/>
          <w:szCs w:val="24"/>
        </w:rPr>
        <w:t xml:space="preserve"> сроки</w:t>
      </w:r>
      <w:r w:rsidR="000456EC">
        <w:rPr>
          <w:rFonts w:ascii="Times New Roman" w:hAnsi="Times New Roman" w:cs="Times New Roman"/>
          <w:sz w:val="24"/>
          <w:szCs w:val="24"/>
        </w:rPr>
        <w:t xml:space="preserve"> (9 месяцев)</w:t>
      </w:r>
      <w:r w:rsidR="00B66B6F" w:rsidRPr="00B66B6F">
        <w:rPr>
          <w:rFonts w:ascii="Times New Roman" w:hAnsi="Times New Roman" w:cs="Times New Roman"/>
          <w:sz w:val="24"/>
          <w:szCs w:val="24"/>
        </w:rPr>
        <w:t xml:space="preserve"> с возможностью постепенного наращивания функциональности при полном контроле качества на каждом этапе.</w:t>
      </w:r>
    </w:p>
    <w:p w14:paraId="3CBD356C" w14:textId="77777777" w:rsidR="00B66B6F" w:rsidRDefault="00B66B6F" w:rsidP="00BF67F7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FD73C7E" w14:textId="3B22AACF" w:rsidR="00F302D6" w:rsidRPr="00E87163" w:rsidRDefault="004A2EEC" w:rsidP="00BF67F7">
      <w:pPr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87163">
        <w:rPr>
          <w:rFonts w:ascii="Times New Roman" w:hAnsi="Times New Roman" w:cs="Times New Roman"/>
          <w:b/>
          <w:bCs/>
          <w:sz w:val="24"/>
          <w:szCs w:val="24"/>
        </w:rPr>
        <w:t>Виды деятельности:</w:t>
      </w:r>
    </w:p>
    <w:p w14:paraId="4655E1B4" w14:textId="77777777" w:rsidR="00F302D6" w:rsidRPr="00F302D6" w:rsidRDefault="00F302D6" w:rsidP="00BF67F7">
      <w:pPr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F302D6">
        <w:rPr>
          <w:rFonts w:ascii="Times New Roman" w:hAnsi="Times New Roman" w:cs="Times New Roman"/>
          <w:b/>
          <w:bCs/>
          <w:sz w:val="24"/>
          <w:szCs w:val="24"/>
        </w:rPr>
        <w:t>Процессы соглашения:</w:t>
      </w:r>
    </w:p>
    <w:p w14:paraId="67C091CD" w14:textId="2A594CC8" w:rsidR="00F302D6" w:rsidRPr="00F302D6" w:rsidRDefault="00F302D6" w:rsidP="00BF67F7">
      <w:pPr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02D6">
        <w:rPr>
          <w:rFonts w:ascii="Times New Roman" w:hAnsi="Times New Roman" w:cs="Times New Roman"/>
          <w:sz w:val="24"/>
          <w:szCs w:val="24"/>
        </w:rPr>
        <w:t xml:space="preserve">Приобретение: Определение требований </w:t>
      </w:r>
    </w:p>
    <w:p w14:paraId="61A65663" w14:textId="77777777" w:rsidR="00F302D6" w:rsidRPr="00F302D6" w:rsidRDefault="00F302D6" w:rsidP="00BF67F7">
      <w:pPr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02D6">
        <w:rPr>
          <w:rFonts w:ascii="Times New Roman" w:hAnsi="Times New Roman" w:cs="Times New Roman"/>
          <w:sz w:val="24"/>
          <w:szCs w:val="24"/>
        </w:rPr>
        <w:t>Поставка: Планирование поэтапного запуска функционала</w:t>
      </w:r>
    </w:p>
    <w:p w14:paraId="454D09E7" w14:textId="77777777" w:rsidR="00F302D6" w:rsidRPr="00F302D6" w:rsidRDefault="00F302D6" w:rsidP="00BF67F7">
      <w:pPr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F302D6">
        <w:rPr>
          <w:rFonts w:ascii="Times New Roman" w:hAnsi="Times New Roman" w:cs="Times New Roman"/>
          <w:b/>
          <w:bCs/>
          <w:sz w:val="24"/>
          <w:szCs w:val="24"/>
        </w:rPr>
        <w:t>Организационные процессы:</w:t>
      </w:r>
    </w:p>
    <w:p w14:paraId="3D0579D1" w14:textId="77777777" w:rsidR="00012480" w:rsidRPr="00012480" w:rsidRDefault="00012480" w:rsidP="00BF67F7">
      <w:pPr>
        <w:numPr>
          <w:ilvl w:val="0"/>
          <w:numId w:val="1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12480">
        <w:rPr>
          <w:rFonts w:ascii="Times New Roman" w:hAnsi="Times New Roman" w:cs="Times New Roman"/>
          <w:sz w:val="24"/>
          <w:szCs w:val="24"/>
        </w:rPr>
        <w:t>Управление проектом: Планирование работ.</w:t>
      </w:r>
    </w:p>
    <w:p w14:paraId="161F098A" w14:textId="77777777" w:rsidR="00012480" w:rsidRPr="00012480" w:rsidRDefault="00012480" w:rsidP="00BF67F7">
      <w:pPr>
        <w:numPr>
          <w:ilvl w:val="0"/>
          <w:numId w:val="1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12480">
        <w:rPr>
          <w:rFonts w:ascii="Times New Roman" w:hAnsi="Times New Roman" w:cs="Times New Roman"/>
          <w:sz w:val="24"/>
          <w:szCs w:val="24"/>
        </w:rPr>
        <w:t>Управление рисками: Идентификация и контроль рисков.</w:t>
      </w:r>
    </w:p>
    <w:p w14:paraId="3FBDB8F7" w14:textId="77777777" w:rsidR="00012480" w:rsidRPr="00012480" w:rsidRDefault="00012480" w:rsidP="00BF67F7">
      <w:pPr>
        <w:numPr>
          <w:ilvl w:val="0"/>
          <w:numId w:val="1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12480">
        <w:rPr>
          <w:rFonts w:ascii="Times New Roman" w:hAnsi="Times New Roman" w:cs="Times New Roman"/>
          <w:sz w:val="24"/>
          <w:szCs w:val="24"/>
        </w:rPr>
        <w:t>Управление конфигурацией: Контроль версий.</w:t>
      </w:r>
    </w:p>
    <w:p w14:paraId="6C6DC0A8" w14:textId="77777777" w:rsidR="00012480" w:rsidRPr="00012480" w:rsidRDefault="00012480" w:rsidP="00BF67F7">
      <w:pPr>
        <w:numPr>
          <w:ilvl w:val="0"/>
          <w:numId w:val="1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12480">
        <w:rPr>
          <w:rFonts w:ascii="Times New Roman" w:hAnsi="Times New Roman" w:cs="Times New Roman"/>
          <w:sz w:val="24"/>
          <w:szCs w:val="24"/>
        </w:rPr>
        <w:t>Обеспечение качества: Аудит процессов.</w:t>
      </w:r>
    </w:p>
    <w:p w14:paraId="020766A3" w14:textId="77777777" w:rsidR="00F302D6" w:rsidRPr="00F302D6" w:rsidRDefault="00F302D6" w:rsidP="00BF67F7">
      <w:pPr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F302D6">
        <w:rPr>
          <w:rFonts w:ascii="Times New Roman" w:hAnsi="Times New Roman" w:cs="Times New Roman"/>
          <w:b/>
          <w:bCs/>
          <w:sz w:val="24"/>
          <w:szCs w:val="24"/>
        </w:rPr>
        <w:t>Технические процессы:</w:t>
      </w:r>
    </w:p>
    <w:p w14:paraId="70F91B48" w14:textId="0A3D13BA" w:rsidR="00F302D6" w:rsidRPr="00F302D6" w:rsidRDefault="00F302D6" w:rsidP="00BF67F7">
      <w:pPr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02D6">
        <w:rPr>
          <w:rFonts w:ascii="Times New Roman" w:hAnsi="Times New Roman" w:cs="Times New Roman"/>
          <w:sz w:val="24"/>
          <w:szCs w:val="24"/>
        </w:rPr>
        <w:t xml:space="preserve">Анализ требований: Спецификация </w:t>
      </w:r>
      <w:r w:rsidR="00012480">
        <w:rPr>
          <w:rFonts w:ascii="Times New Roman" w:hAnsi="Times New Roman" w:cs="Times New Roman"/>
          <w:sz w:val="24"/>
          <w:szCs w:val="24"/>
        </w:rPr>
        <w:t>функционала</w:t>
      </w:r>
    </w:p>
    <w:p w14:paraId="1F988F79" w14:textId="33774E29" w:rsidR="00F302D6" w:rsidRPr="00F302D6" w:rsidRDefault="00F302D6" w:rsidP="00BF67F7">
      <w:pPr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02D6">
        <w:rPr>
          <w:rFonts w:ascii="Times New Roman" w:hAnsi="Times New Roman" w:cs="Times New Roman"/>
          <w:sz w:val="24"/>
          <w:szCs w:val="24"/>
        </w:rPr>
        <w:t xml:space="preserve">Архитектурное проектирование: </w:t>
      </w:r>
      <w:r w:rsidR="00012480">
        <w:rPr>
          <w:rFonts w:ascii="Times New Roman" w:hAnsi="Times New Roman" w:cs="Times New Roman"/>
          <w:sz w:val="24"/>
          <w:szCs w:val="24"/>
        </w:rPr>
        <w:t xml:space="preserve">Разработка </w:t>
      </w:r>
      <w:r w:rsidRPr="00F302D6">
        <w:rPr>
          <w:rFonts w:ascii="Times New Roman" w:hAnsi="Times New Roman" w:cs="Times New Roman"/>
          <w:sz w:val="24"/>
          <w:szCs w:val="24"/>
        </w:rPr>
        <w:t>архитектур</w:t>
      </w:r>
      <w:r w:rsidR="00012480">
        <w:rPr>
          <w:rFonts w:ascii="Times New Roman" w:hAnsi="Times New Roman" w:cs="Times New Roman"/>
          <w:sz w:val="24"/>
          <w:szCs w:val="24"/>
        </w:rPr>
        <w:t>ы</w:t>
      </w:r>
    </w:p>
    <w:p w14:paraId="3AC4D82B" w14:textId="605B7E15" w:rsidR="00F302D6" w:rsidRPr="00F302D6" w:rsidRDefault="00F302D6" w:rsidP="00BF67F7">
      <w:pPr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02D6">
        <w:rPr>
          <w:rFonts w:ascii="Times New Roman" w:hAnsi="Times New Roman" w:cs="Times New Roman"/>
          <w:sz w:val="24"/>
          <w:szCs w:val="24"/>
        </w:rPr>
        <w:t xml:space="preserve">Детальное проектирование: </w:t>
      </w:r>
      <w:r w:rsidR="00012480">
        <w:rPr>
          <w:rFonts w:ascii="Times New Roman" w:hAnsi="Times New Roman" w:cs="Times New Roman"/>
          <w:sz w:val="24"/>
          <w:szCs w:val="24"/>
        </w:rPr>
        <w:t>Создание ТЗ компонентов</w:t>
      </w:r>
    </w:p>
    <w:p w14:paraId="2CA5C0D7" w14:textId="21118657" w:rsidR="00F302D6" w:rsidRPr="00F302D6" w:rsidRDefault="00F302D6" w:rsidP="00BF67F7">
      <w:pPr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02D6">
        <w:rPr>
          <w:rFonts w:ascii="Times New Roman" w:hAnsi="Times New Roman" w:cs="Times New Roman"/>
          <w:sz w:val="24"/>
          <w:szCs w:val="24"/>
        </w:rPr>
        <w:lastRenderedPageBreak/>
        <w:t xml:space="preserve">Разработка: </w:t>
      </w:r>
      <w:r w:rsidR="00012480">
        <w:rPr>
          <w:rFonts w:ascii="Times New Roman" w:hAnsi="Times New Roman" w:cs="Times New Roman"/>
          <w:sz w:val="24"/>
          <w:szCs w:val="24"/>
        </w:rPr>
        <w:t>Кодирование</w:t>
      </w:r>
    </w:p>
    <w:p w14:paraId="6DE3BC10" w14:textId="4CA8C24F" w:rsidR="00F302D6" w:rsidRPr="00F302D6" w:rsidRDefault="00F302D6" w:rsidP="00BF67F7">
      <w:pPr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02D6">
        <w:rPr>
          <w:rFonts w:ascii="Times New Roman" w:hAnsi="Times New Roman" w:cs="Times New Roman"/>
          <w:sz w:val="24"/>
          <w:szCs w:val="24"/>
        </w:rPr>
        <w:t xml:space="preserve">Интеграция: </w:t>
      </w:r>
      <w:r w:rsidR="00012480">
        <w:rPr>
          <w:rFonts w:ascii="Times New Roman" w:hAnsi="Times New Roman" w:cs="Times New Roman"/>
          <w:sz w:val="24"/>
          <w:szCs w:val="24"/>
        </w:rPr>
        <w:t>Сборка модулей</w:t>
      </w:r>
    </w:p>
    <w:p w14:paraId="54B2A859" w14:textId="77777777" w:rsidR="00F302D6" w:rsidRPr="00F302D6" w:rsidRDefault="00F302D6" w:rsidP="00BF67F7">
      <w:pPr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02D6">
        <w:rPr>
          <w:rFonts w:ascii="Times New Roman" w:hAnsi="Times New Roman" w:cs="Times New Roman"/>
          <w:sz w:val="24"/>
          <w:szCs w:val="24"/>
        </w:rPr>
        <w:t>Квалификационное тестирование: Проверка под праздничные нагрузки</w:t>
      </w:r>
    </w:p>
    <w:p w14:paraId="64F145F5" w14:textId="013328E5" w:rsidR="00F302D6" w:rsidRPr="00F302D6" w:rsidRDefault="00F302D6" w:rsidP="00BF67F7">
      <w:pPr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02D6">
        <w:rPr>
          <w:rFonts w:ascii="Times New Roman" w:hAnsi="Times New Roman" w:cs="Times New Roman"/>
          <w:sz w:val="24"/>
          <w:szCs w:val="24"/>
        </w:rPr>
        <w:t xml:space="preserve">Установка: Развертывание </w:t>
      </w:r>
    </w:p>
    <w:p w14:paraId="1715A9DD" w14:textId="4AA61201" w:rsidR="00F302D6" w:rsidRPr="00F302D6" w:rsidRDefault="00F302D6" w:rsidP="00BF67F7">
      <w:pPr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02D6">
        <w:rPr>
          <w:rFonts w:ascii="Times New Roman" w:hAnsi="Times New Roman" w:cs="Times New Roman"/>
          <w:sz w:val="24"/>
          <w:szCs w:val="24"/>
        </w:rPr>
        <w:t xml:space="preserve">Приемка: Сдача </w:t>
      </w:r>
      <w:r w:rsidR="00871A84">
        <w:rPr>
          <w:rFonts w:ascii="Times New Roman" w:hAnsi="Times New Roman" w:cs="Times New Roman"/>
          <w:sz w:val="24"/>
          <w:szCs w:val="24"/>
        </w:rPr>
        <w:t>этапа.</w:t>
      </w:r>
    </w:p>
    <w:p w14:paraId="35223F4E" w14:textId="77777777" w:rsidR="00F302D6" w:rsidRPr="00F302D6" w:rsidRDefault="00F302D6" w:rsidP="00BF67F7">
      <w:pPr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F302D6">
        <w:rPr>
          <w:rFonts w:ascii="Times New Roman" w:hAnsi="Times New Roman" w:cs="Times New Roman"/>
          <w:b/>
          <w:bCs/>
          <w:sz w:val="24"/>
          <w:szCs w:val="24"/>
        </w:rPr>
        <w:t>Процессы поддержки:</w:t>
      </w:r>
    </w:p>
    <w:p w14:paraId="7DE359C4" w14:textId="3B21941F" w:rsidR="00F302D6" w:rsidRPr="00F302D6" w:rsidRDefault="00F302D6" w:rsidP="00BF67F7">
      <w:pPr>
        <w:numPr>
          <w:ilvl w:val="0"/>
          <w:numId w:val="16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02D6">
        <w:rPr>
          <w:rFonts w:ascii="Times New Roman" w:hAnsi="Times New Roman" w:cs="Times New Roman"/>
          <w:sz w:val="24"/>
          <w:szCs w:val="24"/>
        </w:rPr>
        <w:t xml:space="preserve">Документирование: </w:t>
      </w:r>
      <w:r w:rsidR="00012480">
        <w:rPr>
          <w:rFonts w:ascii="Times New Roman" w:hAnsi="Times New Roman" w:cs="Times New Roman"/>
          <w:sz w:val="24"/>
          <w:szCs w:val="24"/>
        </w:rPr>
        <w:t>Разработка документации</w:t>
      </w:r>
    </w:p>
    <w:p w14:paraId="15F7AA85" w14:textId="123C3970" w:rsidR="00F302D6" w:rsidRPr="00F302D6" w:rsidRDefault="00F302D6" w:rsidP="00BF67F7">
      <w:pPr>
        <w:numPr>
          <w:ilvl w:val="0"/>
          <w:numId w:val="16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02D6">
        <w:rPr>
          <w:rFonts w:ascii="Times New Roman" w:hAnsi="Times New Roman" w:cs="Times New Roman"/>
          <w:sz w:val="24"/>
          <w:szCs w:val="24"/>
        </w:rPr>
        <w:t xml:space="preserve">Конфигурационное управление: Управление изменениями </w:t>
      </w:r>
    </w:p>
    <w:p w14:paraId="59555C99" w14:textId="25E30EC0" w:rsidR="00F302D6" w:rsidRPr="00F302D6" w:rsidRDefault="00F302D6" w:rsidP="00BF67F7">
      <w:pPr>
        <w:numPr>
          <w:ilvl w:val="0"/>
          <w:numId w:val="16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02D6">
        <w:rPr>
          <w:rFonts w:ascii="Times New Roman" w:hAnsi="Times New Roman" w:cs="Times New Roman"/>
          <w:sz w:val="24"/>
          <w:szCs w:val="24"/>
        </w:rPr>
        <w:t xml:space="preserve">Верификация: Проверка интеграции </w:t>
      </w:r>
    </w:p>
    <w:p w14:paraId="3ACE40D5" w14:textId="378D5325" w:rsidR="00F302D6" w:rsidRPr="00F302D6" w:rsidRDefault="00F302D6" w:rsidP="00BF67F7">
      <w:pPr>
        <w:numPr>
          <w:ilvl w:val="0"/>
          <w:numId w:val="16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02D6">
        <w:rPr>
          <w:rFonts w:ascii="Times New Roman" w:hAnsi="Times New Roman" w:cs="Times New Roman"/>
          <w:sz w:val="24"/>
          <w:szCs w:val="24"/>
        </w:rPr>
        <w:t xml:space="preserve">Валидация: </w:t>
      </w:r>
      <w:r w:rsidR="00012480">
        <w:rPr>
          <w:rFonts w:ascii="Times New Roman" w:hAnsi="Times New Roman" w:cs="Times New Roman"/>
          <w:sz w:val="24"/>
          <w:szCs w:val="24"/>
        </w:rPr>
        <w:t>Подтверждение соответствия требованиям</w:t>
      </w:r>
    </w:p>
    <w:p w14:paraId="159A10C3" w14:textId="58B9A089" w:rsidR="00F302D6" w:rsidRPr="00F302D6" w:rsidRDefault="00F302D6" w:rsidP="00BF67F7">
      <w:pPr>
        <w:numPr>
          <w:ilvl w:val="0"/>
          <w:numId w:val="16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02D6">
        <w:rPr>
          <w:rFonts w:ascii="Times New Roman" w:hAnsi="Times New Roman" w:cs="Times New Roman"/>
          <w:sz w:val="24"/>
          <w:szCs w:val="24"/>
        </w:rPr>
        <w:t xml:space="preserve">Совместный анализ: Оценка </w:t>
      </w:r>
      <w:r w:rsidR="00012480">
        <w:rPr>
          <w:rFonts w:ascii="Times New Roman" w:hAnsi="Times New Roman" w:cs="Times New Roman"/>
          <w:sz w:val="24"/>
          <w:szCs w:val="24"/>
        </w:rPr>
        <w:t>результатов</w:t>
      </w:r>
    </w:p>
    <w:p w14:paraId="5281B319" w14:textId="64508C19" w:rsidR="00F302D6" w:rsidRPr="00F302D6" w:rsidRDefault="00F302D6" w:rsidP="00BF67F7">
      <w:pPr>
        <w:numPr>
          <w:ilvl w:val="0"/>
          <w:numId w:val="16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02D6">
        <w:rPr>
          <w:rFonts w:ascii="Times New Roman" w:hAnsi="Times New Roman" w:cs="Times New Roman"/>
          <w:sz w:val="24"/>
          <w:szCs w:val="24"/>
        </w:rPr>
        <w:t xml:space="preserve">Аудит: Проверка </w:t>
      </w:r>
    </w:p>
    <w:p w14:paraId="54C0B101" w14:textId="72189D00" w:rsidR="00F302D6" w:rsidRPr="00F302D6" w:rsidRDefault="00F302D6" w:rsidP="00BF67F7">
      <w:pPr>
        <w:numPr>
          <w:ilvl w:val="0"/>
          <w:numId w:val="16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02D6">
        <w:rPr>
          <w:rFonts w:ascii="Times New Roman" w:hAnsi="Times New Roman" w:cs="Times New Roman"/>
          <w:sz w:val="24"/>
          <w:szCs w:val="24"/>
        </w:rPr>
        <w:t xml:space="preserve">Обеспечение качества: Контроль </w:t>
      </w:r>
      <w:r w:rsidR="00012480">
        <w:rPr>
          <w:rFonts w:ascii="Times New Roman" w:hAnsi="Times New Roman" w:cs="Times New Roman"/>
          <w:sz w:val="24"/>
          <w:szCs w:val="24"/>
        </w:rPr>
        <w:t>стандартов</w:t>
      </w:r>
    </w:p>
    <w:p w14:paraId="7F5354EB" w14:textId="208CD24D" w:rsidR="00F302D6" w:rsidRPr="00F302D6" w:rsidRDefault="00F302D6" w:rsidP="00BF67F7">
      <w:pPr>
        <w:numPr>
          <w:ilvl w:val="0"/>
          <w:numId w:val="16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02D6">
        <w:rPr>
          <w:rFonts w:ascii="Times New Roman" w:hAnsi="Times New Roman" w:cs="Times New Roman"/>
          <w:sz w:val="24"/>
          <w:szCs w:val="24"/>
        </w:rPr>
        <w:t xml:space="preserve">Разрешение проблем: </w:t>
      </w:r>
      <w:r w:rsidR="00012480">
        <w:rPr>
          <w:rFonts w:ascii="Times New Roman" w:hAnsi="Times New Roman" w:cs="Times New Roman"/>
          <w:sz w:val="24"/>
          <w:szCs w:val="24"/>
        </w:rPr>
        <w:t>Устранение ошибок/дефектов</w:t>
      </w:r>
    </w:p>
    <w:p w14:paraId="756FB272" w14:textId="77777777" w:rsidR="00F302D6" w:rsidRDefault="00F302D6" w:rsidP="00BF67F7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47CA7282" w14:textId="77777777" w:rsidR="00F302D6" w:rsidRDefault="00F302D6" w:rsidP="00BF67F7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600C011" w14:textId="5A6CD33F" w:rsidR="00726ADF" w:rsidRPr="00726ADF" w:rsidRDefault="00726ADF" w:rsidP="00BF67F7">
      <w:pPr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t xml:space="preserve">Инкремент 1: Базовый функционал </w:t>
      </w:r>
      <w:r w:rsidR="000456EC">
        <w:rPr>
          <w:rFonts w:ascii="Times New Roman" w:hAnsi="Times New Roman" w:cs="Times New Roman"/>
          <w:b/>
          <w:bCs/>
          <w:sz w:val="24"/>
          <w:szCs w:val="24"/>
        </w:rPr>
        <w:t>(3,5 месяца)</w:t>
      </w:r>
    </w:p>
    <w:p w14:paraId="75D52AA8" w14:textId="77777777" w:rsidR="00726ADF" w:rsidRPr="00726ADF" w:rsidRDefault="00726ADF" w:rsidP="00BF67F7">
      <w:pPr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t>Цель: </w:t>
      </w:r>
      <w:r w:rsidRPr="00726ADF">
        <w:rPr>
          <w:rFonts w:ascii="Times New Roman" w:hAnsi="Times New Roman" w:cs="Times New Roman"/>
          <w:sz w:val="24"/>
          <w:szCs w:val="24"/>
        </w:rPr>
        <w:t>Запуск минимально работоспособной версии сайта с основными страницами и базовым взаимодействием.</w:t>
      </w:r>
    </w:p>
    <w:p w14:paraId="0DD2711C" w14:textId="77777777" w:rsidR="00726ADF" w:rsidRPr="00726ADF" w:rsidRDefault="00726ADF" w:rsidP="00BF67F7">
      <w:pPr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t>1. Планирование</w:t>
      </w:r>
    </w:p>
    <w:p w14:paraId="5D49FF3C" w14:textId="77777777" w:rsidR="00726ADF" w:rsidRPr="00726ADF" w:rsidRDefault="00726ADF" w:rsidP="00BF67F7">
      <w:pPr>
        <w:numPr>
          <w:ilvl w:val="0"/>
          <w:numId w:val="18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Управление проектом (3): Определение сроков, бюджета, команды.</w:t>
      </w:r>
    </w:p>
    <w:p w14:paraId="7AD1863F" w14:textId="77777777" w:rsidR="00726ADF" w:rsidRPr="00726ADF" w:rsidRDefault="00726ADF" w:rsidP="00BF67F7">
      <w:pPr>
        <w:numPr>
          <w:ilvl w:val="0"/>
          <w:numId w:val="18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Приобретение (1): Сбор требований к MVP (главная страница, контакты, базовый UI).</w:t>
      </w:r>
    </w:p>
    <w:p w14:paraId="53181CD7" w14:textId="77777777" w:rsidR="00726ADF" w:rsidRPr="00726ADF" w:rsidRDefault="00726ADF" w:rsidP="00BF67F7">
      <w:pPr>
        <w:numPr>
          <w:ilvl w:val="0"/>
          <w:numId w:val="18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Управление рисками (4): Анализ рисков (задержки, нехватка ресурсов).</w:t>
      </w:r>
    </w:p>
    <w:p w14:paraId="5F174AFB" w14:textId="77777777" w:rsidR="00726ADF" w:rsidRPr="00726ADF" w:rsidRDefault="00726ADF" w:rsidP="00BF67F7">
      <w:pPr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t>2. Анализ</w:t>
      </w:r>
    </w:p>
    <w:p w14:paraId="1BA46816" w14:textId="77777777" w:rsidR="00726ADF" w:rsidRPr="00726ADF" w:rsidRDefault="00726ADF" w:rsidP="00BF67F7">
      <w:pPr>
        <w:numPr>
          <w:ilvl w:val="0"/>
          <w:numId w:val="19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Анализ требований (7): Детализация функционала (например, адаптивная верстка, форма обратной связи).</w:t>
      </w:r>
    </w:p>
    <w:p w14:paraId="0D39D2DC" w14:textId="77777777" w:rsidR="00726ADF" w:rsidRPr="00726ADF" w:rsidRDefault="00726ADF" w:rsidP="00BF67F7">
      <w:pPr>
        <w:numPr>
          <w:ilvl w:val="0"/>
          <w:numId w:val="19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Совместный анализ (19): Согласование требований с заказчиком.</w:t>
      </w:r>
    </w:p>
    <w:p w14:paraId="7E5B049B" w14:textId="77777777" w:rsidR="00726ADF" w:rsidRPr="00726ADF" w:rsidRDefault="00726ADF" w:rsidP="00BF67F7">
      <w:pPr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t>3. Проектирование</w:t>
      </w:r>
    </w:p>
    <w:p w14:paraId="04CCA17A" w14:textId="77777777" w:rsidR="00726ADF" w:rsidRPr="00726ADF" w:rsidRDefault="00726ADF" w:rsidP="00BF67F7">
      <w:pPr>
        <w:numPr>
          <w:ilvl w:val="0"/>
          <w:numId w:val="20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Архитектурное проектирование (8): Выбор стека технологий (HTML/CSS, JS, CMS или фреймворк).</w:t>
      </w:r>
    </w:p>
    <w:p w14:paraId="395B7FD7" w14:textId="67DBEC99" w:rsidR="00726ADF" w:rsidRPr="00726ADF" w:rsidRDefault="00726ADF" w:rsidP="00BF67F7">
      <w:pPr>
        <w:numPr>
          <w:ilvl w:val="0"/>
          <w:numId w:val="20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Детальное проектирование (9): Макеты страниц, ТЗ для верстки.</w:t>
      </w:r>
    </w:p>
    <w:p w14:paraId="06442FA1" w14:textId="77777777" w:rsidR="00726ADF" w:rsidRPr="00726ADF" w:rsidRDefault="00726ADF" w:rsidP="00BF67F7">
      <w:pPr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t>4. Разработка</w:t>
      </w:r>
    </w:p>
    <w:p w14:paraId="00E3E2C6" w14:textId="77777777" w:rsidR="00726ADF" w:rsidRPr="00726ADF" w:rsidRDefault="00726ADF" w:rsidP="00BF67F7">
      <w:pPr>
        <w:numPr>
          <w:ilvl w:val="0"/>
          <w:numId w:val="21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Разработка (10): Верстка главной страницы, навигации.</w:t>
      </w:r>
    </w:p>
    <w:p w14:paraId="417F6AA5" w14:textId="77777777" w:rsidR="00726ADF" w:rsidRPr="00726ADF" w:rsidRDefault="00726ADF" w:rsidP="00BF67F7">
      <w:pPr>
        <w:numPr>
          <w:ilvl w:val="0"/>
          <w:numId w:val="21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Интеграция (11): Подключение базовых скриптов.</w:t>
      </w:r>
    </w:p>
    <w:p w14:paraId="502B15EE" w14:textId="77777777" w:rsidR="00726ADF" w:rsidRPr="00726ADF" w:rsidRDefault="00726ADF" w:rsidP="00BF67F7">
      <w:pPr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lastRenderedPageBreak/>
        <w:t>5. Тестирование</w:t>
      </w:r>
    </w:p>
    <w:p w14:paraId="1FF53689" w14:textId="77777777" w:rsidR="00726ADF" w:rsidRPr="00726ADF" w:rsidRDefault="00726ADF" w:rsidP="00BF67F7">
      <w:pPr>
        <w:numPr>
          <w:ilvl w:val="0"/>
          <w:numId w:val="22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Верификация (17): Проверка кросс-</w:t>
      </w:r>
      <w:proofErr w:type="spellStart"/>
      <w:r w:rsidRPr="00726ADF">
        <w:rPr>
          <w:rFonts w:ascii="Times New Roman" w:hAnsi="Times New Roman" w:cs="Times New Roman"/>
          <w:sz w:val="24"/>
          <w:szCs w:val="24"/>
        </w:rPr>
        <w:t>браузерности</w:t>
      </w:r>
      <w:proofErr w:type="spellEnd"/>
      <w:r w:rsidRPr="00726ADF">
        <w:rPr>
          <w:rFonts w:ascii="Times New Roman" w:hAnsi="Times New Roman" w:cs="Times New Roman"/>
          <w:sz w:val="24"/>
          <w:szCs w:val="24"/>
        </w:rPr>
        <w:t>.</w:t>
      </w:r>
    </w:p>
    <w:p w14:paraId="1D39EEE7" w14:textId="77777777" w:rsidR="00726ADF" w:rsidRPr="00726ADF" w:rsidRDefault="00726ADF" w:rsidP="00BF67F7">
      <w:pPr>
        <w:numPr>
          <w:ilvl w:val="0"/>
          <w:numId w:val="22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Квалификационное тестирование (12): Нагрузочные тесты (минимальные).</w:t>
      </w:r>
    </w:p>
    <w:p w14:paraId="528ED22F" w14:textId="77777777" w:rsidR="00726ADF" w:rsidRPr="00726ADF" w:rsidRDefault="00726ADF" w:rsidP="00BF67F7">
      <w:pPr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t>6. Поставка</w:t>
      </w:r>
    </w:p>
    <w:p w14:paraId="4C222CBD" w14:textId="77777777" w:rsidR="00726ADF" w:rsidRPr="00726ADF" w:rsidRDefault="00726ADF" w:rsidP="00BF67F7">
      <w:pPr>
        <w:numPr>
          <w:ilvl w:val="0"/>
          <w:numId w:val="23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Установка (13): Развертывание на тестовом хостинге.</w:t>
      </w:r>
    </w:p>
    <w:p w14:paraId="0CEE873A" w14:textId="7C0E94EE" w:rsidR="00726ADF" w:rsidRPr="00726ADF" w:rsidRDefault="00726ADF" w:rsidP="00BF67F7">
      <w:pPr>
        <w:numPr>
          <w:ilvl w:val="0"/>
          <w:numId w:val="23"/>
        </w:numPr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Приемка (14): Демонстрация заказчику.</w:t>
      </w:r>
    </w:p>
    <w:p w14:paraId="5CB0CF59" w14:textId="6838CA27" w:rsidR="00726ADF" w:rsidRDefault="00726ADF" w:rsidP="00BF67F7">
      <w:pPr>
        <w:numPr>
          <w:ilvl w:val="0"/>
          <w:numId w:val="23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Документирование (15): Чек-листы тестирования.</w:t>
      </w:r>
    </w:p>
    <w:p w14:paraId="0771F9C8" w14:textId="60DE6465" w:rsidR="004A2EEC" w:rsidRPr="00726ADF" w:rsidRDefault="004A2EEC" w:rsidP="00E87163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тог: </w:t>
      </w:r>
      <w:r w:rsidRPr="004A2EEC">
        <w:rPr>
          <w:rFonts w:ascii="Times New Roman" w:hAnsi="Times New Roman" w:cs="Times New Roman"/>
          <w:sz w:val="24"/>
          <w:szCs w:val="24"/>
        </w:rPr>
        <w:t>Создан работающий каркас сайта с основными страницами и базовым функционалом. Проведено тестирование и первое развертывание. Заложена основа для дальнейшей разработки.</w:t>
      </w:r>
    </w:p>
    <w:p w14:paraId="48A44583" w14:textId="77777777" w:rsidR="00726ADF" w:rsidRPr="00726ADF" w:rsidRDefault="00726ADF" w:rsidP="00BF67F7">
      <w:pPr>
        <w:spacing w:line="240" w:lineRule="auto"/>
        <w:ind w:left="720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5C66282" w14:textId="00E1CDD1" w:rsidR="00726ADF" w:rsidRPr="00726ADF" w:rsidRDefault="00726ADF" w:rsidP="00BF67F7">
      <w:pPr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t>Инкремент 2: Расширение функционала</w:t>
      </w:r>
      <w:r w:rsidR="000456EC">
        <w:rPr>
          <w:rFonts w:ascii="Times New Roman" w:hAnsi="Times New Roman" w:cs="Times New Roman"/>
          <w:b/>
          <w:bCs/>
          <w:sz w:val="24"/>
          <w:szCs w:val="24"/>
        </w:rPr>
        <w:t xml:space="preserve"> (2, 5 месяца)</w:t>
      </w:r>
    </w:p>
    <w:p w14:paraId="16BDF609" w14:textId="77777777" w:rsidR="00726ADF" w:rsidRPr="00726ADF" w:rsidRDefault="00726ADF" w:rsidP="00BF67F7">
      <w:pPr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t>Цель: </w:t>
      </w:r>
      <w:r w:rsidRPr="00726ADF">
        <w:rPr>
          <w:rFonts w:ascii="Times New Roman" w:hAnsi="Times New Roman" w:cs="Times New Roman"/>
          <w:sz w:val="24"/>
          <w:szCs w:val="24"/>
        </w:rPr>
        <w:t>Добавление интерактива (личный кабинет, блог).</w:t>
      </w:r>
    </w:p>
    <w:p w14:paraId="109484D3" w14:textId="77777777" w:rsidR="00726ADF" w:rsidRPr="00726ADF" w:rsidRDefault="00726ADF" w:rsidP="00BF67F7">
      <w:pPr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t>1. Планирование</w:t>
      </w:r>
    </w:p>
    <w:p w14:paraId="2CB8460E" w14:textId="77777777" w:rsidR="00726ADF" w:rsidRPr="00726ADF" w:rsidRDefault="00726ADF" w:rsidP="00BF67F7">
      <w:pPr>
        <w:numPr>
          <w:ilvl w:val="0"/>
          <w:numId w:val="25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Поставка (2): План внедрения авторизации и статей.</w:t>
      </w:r>
    </w:p>
    <w:p w14:paraId="346451CA" w14:textId="77777777" w:rsidR="00726ADF" w:rsidRPr="00726ADF" w:rsidRDefault="00726ADF" w:rsidP="00BF67F7">
      <w:pPr>
        <w:numPr>
          <w:ilvl w:val="0"/>
          <w:numId w:val="25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Обеспечение качества (6): Аудит кода MVP.</w:t>
      </w:r>
    </w:p>
    <w:p w14:paraId="07A28FE6" w14:textId="77777777" w:rsidR="00726ADF" w:rsidRPr="00726ADF" w:rsidRDefault="00726ADF" w:rsidP="00BF67F7">
      <w:pPr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t>2. Анализ</w:t>
      </w:r>
    </w:p>
    <w:p w14:paraId="0277120C" w14:textId="7B108F68" w:rsidR="00726ADF" w:rsidRPr="00726ADF" w:rsidRDefault="00726ADF" w:rsidP="00BF67F7">
      <w:pPr>
        <w:numPr>
          <w:ilvl w:val="0"/>
          <w:numId w:val="26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Анализ требований (7): ТЗ для бэкенда (регистрация).</w:t>
      </w:r>
    </w:p>
    <w:p w14:paraId="2CFBFF46" w14:textId="77777777" w:rsidR="00726ADF" w:rsidRPr="00726ADF" w:rsidRDefault="00726ADF" w:rsidP="00BF67F7">
      <w:pPr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t>3. Проектирование</w:t>
      </w:r>
    </w:p>
    <w:p w14:paraId="5A7CDAA6" w14:textId="77777777" w:rsidR="00726ADF" w:rsidRPr="00726ADF" w:rsidRDefault="00726ADF" w:rsidP="00BF67F7">
      <w:pPr>
        <w:numPr>
          <w:ilvl w:val="0"/>
          <w:numId w:val="2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Архитектурное проектирование (8): Схема БД для пользователей.</w:t>
      </w:r>
    </w:p>
    <w:p w14:paraId="02DD0852" w14:textId="77777777" w:rsidR="00726ADF" w:rsidRPr="00726ADF" w:rsidRDefault="00726ADF" w:rsidP="00BF67F7">
      <w:pPr>
        <w:numPr>
          <w:ilvl w:val="0"/>
          <w:numId w:val="2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Детальное проектирование (9): API-</w:t>
      </w:r>
      <w:proofErr w:type="spellStart"/>
      <w:r w:rsidRPr="00726ADF">
        <w:rPr>
          <w:rFonts w:ascii="Times New Roman" w:hAnsi="Times New Roman" w:cs="Times New Roman"/>
          <w:sz w:val="24"/>
          <w:szCs w:val="24"/>
        </w:rPr>
        <w:t>эндпоинты</w:t>
      </w:r>
      <w:proofErr w:type="spellEnd"/>
      <w:r w:rsidRPr="00726ADF">
        <w:rPr>
          <w:rFonts w:ascii="Times New Roman" w:hAnsi="Times New Roman" w:cs="Times New Roman"/>
          <w:sz w:val="24"/>
          <w:szCs w:val="24"/>
        </w:rPr>
        <w:t>.</w:t>
      </w:r>
    </w:p>
    <w:p w14:paraId="7494E87C" w14:textId="77777777" w:rsidR="00726ADF" w:rsidRPr="00726ADF" w:rsidRDefault="00726ADF" w:rsidP="00BF67F7">
      <w:pPr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t>4. Разработка</w:t>
      </w:r>
    </w:p>
    <w:p w14:paraId="0FA7CDD2" w14:textId="15E80CE5" w:rsidR="00726ADF" w:rsidRPr="00726ADF" w:rsidRDefault="00726ADF" w:rsidP="00BF67F7">
      <w:pPr>
        <w:numPr>
          <w:ilvl w:val="0"/>
          <w:numId w:val="28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Разработка (10): Реализация бэкенда</w:t>
      </w:r>
      <w:r w:rsidR="004A2EEC">
        <w:rPr>
          <w:rFonts w:ascii="Times New Roman" w:hAnsi="Times New Roman" w:cs="Times New Roman"/>
          <w:sz w:val="24"/>
          <w:szCs w:val="24"/>
        </w:rPr>
        <w:t>.</w:t>
      </w:r>
    </w:p>
    <w:p w14:paraId="338FA391" w14:textId="77777777" w:rsidR="00726ADF" w:rsidRPr="00726ADF" w:rsidRDefault="00726ADF" w:rsidP="00BF67F7">
      <w:pPr>
        <w:numPr>
          <w:ilvl w:val="0"/>
          <w:numId w:val="28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Интеграция (11): Подключение фронтенда к API.</w:t>
      </w:r>
    </w:p>
    <w:p w14:paraId="2882C6F2" w14:textId="77777777" w:rsidR="00726ADF" w:rsidRPr="00726ADF" w:rsidRDefault="00726ADF" w:rsidP="00BF67F7">
      <w:pPr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t>5. Тестирование</w:t>
      </w:r>
    </w:p>
    <w:p w14:paraId="3C170084" w14:textId="77777777" w:rsidR="00726ADF" w:rsidRPr="00726ADF" w:rsidRDefault="00726ADF" w:rsidP="00BF67F7">
      <w:pPr>
        <w:numPr>
          <w:ilvl w:val="0"/>
          <w:numId w:val="29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Валидация (18): Проверка безопасности форм.</w:t>
      </w:r>
    </w:p>
    <w:p w14:paraId="597B902F" w14:textId="77777777" w:rsidR="00726ADF" w:rsidRPr="00726ADF" w:rsidRDefault="00726ADF" w:rsidP="00BF67F7">
      <w:pPr>
        <w:numPr>
          <w:ilvl w:val="0"/>
          <w:numId w:val="29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Разрешение проблем (22): Исправление уязвимостей.</w:t>
      </w:r>
    </w:p>
    <w:p w14:paraId="745738CF" w14:textId="77777777" w:rsidR="00726ADF" w:rsidRPr="00726ADF" w:rsidRDefault="00726ADF" w:rsidP="00BF67F7">
      <w:pPr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t>6. Поставка</w:t>
      </w:r>
    </w:p>
    <w:p w14:paraId="69493AB5" w14:textId="72AC994F" w:rsidR="00726ADF" w:rsidRDefault="00726ADF" w:rsidP="00BF67F7">
      <w:pPr>
        <w:numPr>
          <w:ilvl w:val="0"/>
          <w:numId w:val="30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 xml:space="preserve">Установка (13): Обновление на </w:t>
      </w:r>
      <w:proofErr w:type="spellStart"/>
      <w:r w:rsidRPr="00726ADF">
        <w:rPr>
          <w:rFonts w:ascii="Times New Roman" w:hAnsi="Times New Roman" w:cs="Times New Roman"/>
          <w:sz w:val="24"/>
          <w:szCs w:val="24"/>
        </w:rPr>
        <w:t>staging</w:t>
      </w:r>
      <w:proofErr w:type="spellEnd"/>
      <w:r w:rsidRPr="00726ADF">
        <w:rPr>
          <w:rFonts w:ascii="Times New Roman" w:hAnsi="Times New Roman" w:cs="Times New Roman"/>
          <w:sz w:val="24"/>
          <w:szCs w:val="24"/>
        </w:rPr>
        <w:t>-сервере.</w:t>
      </w:r>
    </w:p>
    <w:p w14:paraId="6284557D" w14:textId="5CDDF4E9" w:rsidR="00726ADF" w:rsidRDefault="00726ADF" w:rsidP="00BF67F7">
      <w:pPr>
        <w:numPr>
          <w:ilvl w:val="0"/>
          <w:numId w:val="30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Аудит (20): Проверка соответствия стандартам кодинга.</w:t>
      </w:r>
    </w:p>
    <w:p w14:paraId="369D0ADF" w14:textId="6EF71E34" w:rsidR="004A2EEC" w:rsidRDefault="004A2EEC" w:rsidP="00BF67F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тог: </w:t>
      </w:r>
      <w:r w:rsidRPr="004A2EEC">
        <w:rPr>
          <w:rFonts w:ascii="Times New Roman" w:hAnsi="Times New Roman" w:cs="Times New Roman"/>
          <w:sz w:val="24"/>
          <w:szCs w:val="24"/>
        </w:rPr>
        <w:t>Добавлены личные кабинеты и блог с полным набором функций. Обеспечена безопасность данных. Успешно интегрированы фронтенд и бэкенд.</w:t>
      </w:r>
    </w:p>
    <w:p w14:paraId="12DACC5A" w14:textId="77777777" w:rsidR="00726ADF" w:rsidRPr="00726ADF" w:rsidRDefault="00726ADF" w:rsidP="00BF67F7">
      <w:pPr>
        <w:spacing w:line="24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14:paraId="6DDAFF7F" w14:textId="77777777" w:rsidR="00BF67F7" w:rsidRDefault="00BF67F7" w:rsidP="00BF67F7">
      <w:pPr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95E182E" w14:textId="055D7841" w:rsidR="00726ADF" w:rsidRPr="00726ADF" w:rsidRDefault="00726ADF" w:rsidP="00BF67F7">
      <w:pPr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lastRenderedPageBreak/>
        <w:t>Инкремент 3: Оптимизация и масштабирование</w:t>
      </w:r>
      <w:r w:rsidR="000456EC">
        <w:rPr>
          <w:rFonts w:ascii="Times New Roman" w:hAnsi="Times New Roman" w:cs="Times New Roman"/>
          <w:b/>
          <w:bCs/>
          <w:sz w:val="24"/>
          <w:szCs w:val="24"/>
        </w:rPr>
        <w:t xml:space="preserve"> (3 месяца)</w:t>
      </w:r>
    </w:p>
    <w:p w14:paraId="69D28229" w14:textId="77777777" w:rsidR="00726ADF" w:rsidRPr="00726ADF" w:rsidRDefault="00726ADF" w:rsidP="00BF67F7">
      <w:pPr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t>Цель: </w:t>
      </w:r>
      <w:r w:rsidRPr="00726ADF">
        <w:rPr>
          <w:rFonts w:ascii="Times New Roman" w:hAnsi="Times New Roman" w:cs="Times New Roman"/>
          <w:sz w:val="24"/>
          <w:szCs w:val="24"/>
        </w:rPr>
        <w:t>Улучшение производительности, SEO, аналитика.</w:t>
      </w:r>
    </w:p>
    <w:p w14:paraId="4BD85CD9" w14:textId="77777777" w:rsidR="00726ADF" w:rsidRPr="00726ADF" w:rsidRDefault="00726ADF" w:rsidP="00BF67F7">
      <w:pPr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t>1. Планирование</w:t>
      </w:r>
    </w:p>
    <w:p w14:paraId="466ED7A2" w14:textId="0AB6FCA0" w:rsidR="00726ADF" w:rsidRPr="00726ADF" w:rsidRDefault="00726ADF" w:rsidP="00BF67F7">
      <w:pPr>
        <w:numPr>
          <w:ilvl w:val="0"/>
          <w:numId w:val="32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Управление рисками (4): </w:t>
      </w:r>
      <w:r w:rsidR="005535E8">
        <w:rPr>
          <w:rFonts w:ascii="Times New Roman" w:hAnsi="Times New Roman" w:cs="Times New Roman"/>
          <w:sz w:val="24"/>
          <w:szCs w:val="24"/>
        </w:rPr>
        <w:t>Оценка рисков</w:t>
      </w:r>
      <w:r w:rsidRPr="00726ADF">
        <w:rPr>
          <w:rFonts w:ascii="Times New Roman" w:hAnsi="Times New Roman" w:cs="Times New Roman"/>
          <w:sz w:val="24"/>
          <w:szCs w:val="24"/>
        </w:rPr>
        <w:t xml:space="preserve"> перегрузки сервера</w:t>
      </w:r>
      <w:r w:rsidR="003817B5">
        <w:rPr>
          <w:rFonts w:ascii="Times New Roman" w:hAnsi="Times New Roman" w:cs="Times New Roman"/>
          <w:sz w:val="24"/>
          <w:szCs w:val="24"/>
        </w:rPr>
        <w:t>, п</w:t>
      </w:r>
      <w:r w:rsidR="003817B5" w:rsidRPr="003817B5">
        <w:rPr>
          <w:rFonts w:ascii="Times New Roman" w:hAnsi="Times New Roman" w:cs="Times New Roman"/>
          <w:sz w:val="24"/>
          <w:szCs w:val="24"/>
        </w:rPr>
        <w:t>ланирование резервных мощностей на случай скачков трафика</w:t>
      </w:r>
    </w:p>
    <w:p w14:paraId="255343C9" w14:textId="77777777" w:rsidR="00726ADF" w:rsidRPr="00726ADF" w:rsidRDefault="00726ADF" w:rsidP="00BF67F7">
      <w:pPr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t>2. Анализ</w:t>
      </w:r>
    </w:p>
    <w:p w14:paraId="065C3902" w14:textId="77777777" w:rsidR="00726ADF" w:rsidRPr="00726ADF" w:rsidRDefault="00726ADF" w:rsidP="00BF67F7">
      <w:pPr>
        <w:numPr>
          <w:ilvl w:val="0"/>
          <w:numId w:val="33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Совместный анализ (19): Выбор инструментов (Google Analytics, кеширование).</w:t>
      </w:r>
    </w:p>
    <w:p w14:paraId="1B03C40A" w14:textId="77777777" w:rsidR="00726ADF" w:rsidRPr="00726ADF" w:rsidRDefault="00726ADF" w:rsidP="00BF67F7">
      <w:pPr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t>3. Проектирование</w:t>
      </w:r>
    </w:p>
    <w:p w14:paraId="7A8483F4" w14:textId="4B71693C" w:rsidR="00726ADF" w:rsidRPr="00726ADF" w:rsidRDefault="00726ADF" w:rsidP="00BF67F7">
      <w:pPr>
        <w:numPr>
          <w:ilvl w:val="0"/>
          <w:numId w:val="34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Архитектурное проектирование (8): </w:t>
      </w:r>
      <w:r w:rsidR="003817B5" w:rsidRPr="003817B5">
        <w:rPr>
          <w:rFonts w:ascii="Times New Roman" w:hAnsi="Times New Roman" w:cs="Times New Roman"/>
          <w:sz w:val="24"/>
          <w:szCs w:val="24"/>
        </w:rPr>
        <w:t>Оптимизация запросов к БД</w:t>
      </w:r>
      <w:r w:rsidR="003817B5">
        <w:rPr>
          <w:rFonts w:ascii="Times New Roman" w:hAnsi="Times New Roman" w:cs="Times New Roman"/>
          <w:sz w:val="24"/>
          <w:szCs w:val="24"/>
        </w:rPr>
        <w:t>.</w:t>
      </w:r>
    </w:p>
    <w:p w14:paraId="48C71D0E" w14:textId="77777777" w:rsidR="00726ADF" w:rsidRPr="00726ADF" w:rsidRDefault="00726ADF" w:rsidP="00BF67F7">
      <w:pPr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t>4. Разработка</w:t>
      </w:r>
    </w:p>
    <w:p w14:paraId="19B26DD7" w14:textId="226E6022" w:rsidR="00726ADF" w:rsidRPr="00726ADF" w:rsidRDefault="00726ADF" w:rsidP="00BF67F7">
      <w:pPr>
        <w:numPr>
          <w:ilvl w:val="0"/>
          <w:numId w:val="35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Разработка (10): </w:t>
      </w:r>
      <w:r w:rsidR="005535E8">
        <w:rPr>
          <w:rFonts w:ascii="Times New Roman" w:hAnsi="Times New Roman" w:cs="Times New Roman"/>
          <w:sz w:val="24"/>
          <w:szCs w:val="24"/>
        </w:rPr>
        <w:t>О</w:t>
      </w:r>
      <w:r w:rsidRPr="00726ADF">
        <w:rPr>
          <w:rFonts w:ascii="Times New Roman" w:hAnsi="Times New Roman" w:cs="Times New Roman"/>
          <w:sz w:val="24"/>
          <w:szCs w:val="24"/>
        </w:rPr>
        <w:t>птимизация изображений</w:t>
      </w:r>
      <w:r w:rsidR="003817B5">
        <w:rPr>
          <w:rFonts w:ascii="Times New Roman" w:hAnsi="Times New Roman" w:cs="Times New Roman"/>
          <w:sz w:val="24"/>
          <w:szCs w:val="24"/>
        </w:rPr>
        <w:t xml:space="preserve">, </w:t>
      </w:r>
      <w:r w:rsidR="003817B5" w:rsidRPr="003817B5">
        <w:rPr>
          <w:rFonts w:ascii="Times New Roman" w:hAnsi="Times New Roman" w:cs="Times New Roman"/>
          <w:sz w:val="24"/>
          <w:szCs w:val="24"/>
        </w:rPr>
        <w:t>SEO-доработки</w:t>
      </w:r>
      <w:r w:rsidR="003817B5">
        <w:rPr>
          <w:rFonts w:ascii="Times New Roman" w:hAnsi="Times New Roman" w:cs="Times New Roman"/>
          <w:sz w:val="24"/>
          <w:szCs w:val="24"/>
        </w:rPr>
        <w:t>, внедрение аналитики.</w:t>
      </w:r>
    </w:p>
    <w:p w14:paraId="6D2C9D15" w14:textId="77777777" w:rsidR="00726ADF" w:rsidRPr="00726ADF" w:rsidRDefault="00726ADF" w:rsidP="00BF67F7">
      <w:pPr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t>5. Тестирование</w:t>
      </w:r>
    </w:p>
    <w:p w14:paraId="2032B496" w14:textId="385FBA53" w:rsidR="003817B5" w:rsidRPr="003817B5" w:rsidRDefault="00726ADF" w:rsidP="00B0570D">
      <w:pPr>
        <w:numPr>
          <w:ilvl w:val="0"/>
          <w:numId w:val="36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817B5">
        <w:rPr>
          <w:rFonts w:ascii="Times New Roman" w:hAnsi="Times New Roman" w:cs="Times New Roman"/>
          <w:sz w:val="24"/>
          <w:szCs w:val="24"/>
        </w:rPr>
        <w:t>Квалификационное тестирование (12): </w:t>
      </w:r>
      <w:r w:rsidR="003817B5" w:rsidRPr="003817B5">
        <w:rPr>
          <w:rFonts w:ascii="Times New Roman" w:hAnsi="Times New Roman" w:cs="Times New Roman"/>
          <w:sz w:val="24"/>
          <w:szCs w:val="24"/>
        </w:rPr>
        <w:t>Проверка работы под 15 000 одновременных пользователей</w:t>
      </w:r>
      <w:r w:rsidR="003817B5">
        <w:rPr>
          <w:rFonts w:ascii="Times New Roman" w:hAnsi="Times New Roman" w:cs="Times New Roman"/>
          <w:sz w:val="24"/>
          <w:szCs w:val="24"/>
        </w:rPr>
        <w:t>, а</w:t>
      </w:r>
      <w:r w:rsidR="003817B5" w:rsidRPr="003817B5">
        <w:rPr>
          <w:rFonts w:ascii="Times New Roman" w:hAnsi="Times New Roman" w:cs="Times New Roman"/>
          <w:sz w:val="24"/>
          <w:szCs w:val="24"/>
        </w:rPr>
        <w:t>нализ времени отклика API при высокой нагрузке.</w:t>
      </w:r>
    </w:p>
    <w:p w14:paraId="63930F82" w14:textId="5446A24D" w:rsidR="00726ADF" w:rsidRPr="00726ADF" w:rsidRDefault="00726ADF" w:rsidP="00BF67F7">
      <w:pPr>
        <w:numPr>
          <w:ilvl w:val="0"/>
          <w:numId w:val="36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BC6E930" w14:textId="77777777" w:rsidR="00726ADF" w:rsidRPr="00726ADF" w:rsidRDefault="00726ADF" w:rsidP="00BF67F7">
      <w:pPr>
        <w:spacing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6ADF">
        <w:rPr>
          <w:rFonts w:ascii="Times New Roman" w:hAnsi="Times New Roman" w:cs="Times New Roman"/>
          <w:b/>
          <w:bCs/>
          <w:sz w:val="24"/>
          <w:szCs w:val="24"/>
        </w:rPr>
        <w:t>6. Поставка</w:t>
      </w:r>
    </w:p>
    <w:p w14:paraId="38EC8CB0" w14:textId="77777777" w:rsidR="00726ADF" w:rsidRPr="00726ADF" w:rsidRDefault="00726ADF" w:rsidP="00BF67F7">
      <w:pPr>
        <w:numPr>
          <w:ilvl w:val="0"/>
          <w:numId w:val="3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Приемка (14): Финальный релиз.</w:t>
      </w:r>
    </w:p>
    <w:p w14:paraId="1121E58F" w14:textId="7A8C4845" w:rsidR="00726ADF" w:rsidRPr="00726ADF" w:rsidRDefault="00726ADF" w:rsidP="00BF67F7">
      <w:pPr>
        <w:numPr>
          <w:ilvl w:val="0"/>
          <w:numId w:val="38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6ADF">
        <w:rPr>
          <w:rFonts w:ascii="Times New Roman" w:hAnsi="Times New Roman" w:cs="Times New Roman"/>
          <w:sz w:val="24"/>
          <w:szCs w:val="24"/>
        </w:rPr>
        <w:t>Документирование (15): Р</w:t>
      </w:r>
      <w:r w:rsidR="005535E8">
        <w:rPr>
          <w:rFonts w:ascii="Times New Roman" w:hAnsi="Times New Roman" w:cs="Times New Roman"/>
          <w:sz w:val="24"/>
          <w:szCs w:val="24"/>
        </w:rPr>
        <w:t>азработка р</w:t>
      </w:r>
      <w:r w:rsidRPr="00726ADF">
        <w:rPr>
          <w:rFonts w:ascii="Times New Roman" w:hAnsi="Times New Roman" w:cs="Times New Roman"/>
          <w:sz w:val="24"/>
          <w:szCs w:val="24"/>
        </w:rPr>
        <w:t>уководств</w:t>
      </w:r>
      <w:r w:rsidR="005535E8">
        <w:rPr>
          <w:rFonts w:ascii="Times New Roman" w:hAnsi="Times New Roman" w:cs="Times New Roman"/>
          <w:sz w:val="24"/>
          <w:szCs w:val="24"/>
        </w:rPr>
        <w:t>а</w:t>
      </w:r>
      <w:r w:rsidRPr="00726ADF">
        <w:rPr>
          <w:rFonts w:ascii="Times New Roman" w:hAnsi="Times New Roman" w:cs="Times New Roman"/>
          <w:sz w:val="24"/>
          <w:szCs w:val="24"/>
        </w:rPr>
        <w:t xml:space="preserve"> администратора.</w:t>
      </w:r>
    </w:p>
    <w:p w14:paraId="55065F7C" w14:textId="77777777" w:rsidR="003817B5" w:rsidRDefault="00726ADF" w:rsidP="006A4F3E">
      <w:pPr>
        <w:numPr>
          <w:ilvl w:val="0"/>
          <w:numId w:val="38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817B5">
        <w:rPr>
          <w:rFonts w:ascii="Times New Roman" w:hAnsi="Times New Roman" w:cs="Times New Roman"/>
          <w:sz w:val="24"/>
          <w:szCs w:val="24"/>
        </w:rPr>
        <w:t xml:space="preserve">Обеспечение качества (21): </w:t>
      </w:r>
      <w:r w:rsidR="003817B5" w:rsidRPr="003817B5">
        <w:rPr>
          <w:rFonts w:ascii="Times New Roman" w:hAnsi="Times New Roman" w:cs="Times New Roman"/>
          <w:sz w:val="24"/>
          <w:szCs w:val="24"/>
        </w:rPr>
        <w:t>Финальный аудит безопасности и производительности.</w:t>
      </w:r>
    </w:p>
    <w:p w14:paraId="5987AFB0" w14:textId="1C5A734F" w:rsidR="004A2EEC" w:rsidRPr="003817B5" w:rsidRDefault="004A2EEC" w:rsidP="003817B5">
      <w:pPr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3817B5">
        <w:rPr>
          <w:rFonts w:ascii="Times New Roman" w:hAnsi="Times New Roman" w:cs="Times New Roman"/>
          <w:sz w:val="24"/>
          <w:szCs w:val="24"/>
        </w:rPr>
        <w:t>Итог</w:t>
      </w:r>
      <w:proofErr w:type="gramStart"/>
      <w:r w:rsidRPr="003817B5">
        <w:rPr>
          <w:rFonts w:ascii="Times New Roman" w:hAnsi="Times New Roman" w:cs="Times New Roman"/>
          <w:sz w:val="24"/>
          <w:szCs w:val="24"/>
        </w:rPr>
        <w:t>: Значительно</w:t>
      </w:r>
      <w:proofErr w:type="gramEnd"/>
      <w:r w:rsidRPr="003817B5">
        <w:rPr>
          <w:rFonts w:ascii="Times New Roman" w:hAnsi="Times New Roman" w:cs="Times New Roman"/>
          <w:sz w:val="24"/>
          <w:szCs w:val="24"/>
        </w:rPr>
        <w:t xml:space="preserve"> улучшена производительность. Внедрены аналитика и SEO-оптимизация. Проверена устойчивость к нагрузкам. Проект готов к запуску.</w:t>
      </w:r>
    </w:p>
    <w:p w14:paraId="250B1B08" w14:textId="77777777" w:rsidR="00F302D6" w:rsidRDefault="00F302D6" w:rsidP="00FD2AD6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89AF2D9" w14:textId="77777777" w:rsidR="002A6D8B" w:rsidRDefault="00186126" w:rsidP="002A6D8B">
      <w:pPr>
        <w:keepNext/>
        <w:jc w:val="both"/>
      </w:pPr>
      <w:r>
        <w:object w:dxaOrig="14412" w:dyaOrig="4356" w14:anchorId="55AB5D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41.75pt" o:ole="">
            <v:imagedata r:id="rId9" o:title=""/>
          </v:shape>
          <o:OLEObject Type="Embed" ProgID="Visio.Drawing.15" ShapeID="_x0000_i1025" DrawAspect="Content" ObjectID="_1811524585" r:id="rId10"/>
        </w:object>
      </w:r>
    </w:p>
    <w:p w14:paraId="658EC833" w14:textId="5A8DDCC5" w:rsidR="00C712C0" w:rsidRPr="002A6D8B" w:rsidRDefault="002A6D8B" w:rsidP="002A6D8B">
      <w:pPr>
        <w:pStyle w:val="a5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36"/>
          <w:szCs w:val="36"/>
        </w:rPr>
      </w:pPr>
      <w:r w:rsidRPr="002A6D8B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Рисунок </w:t>
      </w:r>
      <w:r w:rsidRPr="002A6D8B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2A6D8B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Рисунок \* ARABIC </w:instrText>
      </w:r>
      <w:r w:rsidRPr="002A6D8B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 w:rsidRPr="002A6D8B"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1</w:t>
      </w:r>
      <w:r w:rsidRPr="002A6D8B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426D2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- </w:t>
      </w:r>
      <w:r w:rsidRPr="002A6D8B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Инкрементная модель</w:t>
      </w:r>
    </w:p>
    <w:p w14:paraId="5B2565F1" w14:textId="77777777" w:rsidR="00F302D6" w:rsidRPr="00A37546" w:rsidRDefault="00F302D6" w:rsidP="001E37ED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sectPr w:rsidR="00F302D6" w:rsidRPr="00A37546" w:rsidSect="006C0B77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086868"/>
    <w:multiLevelType w:val="multilevel"/>
    <w:tmpl w:val="6116DD2A"/>
    <w:lvl w:ilvl="0">
      <w:start w:val="1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46F3B61"/>
    <w:multiLevelType w:val="multilevel"/>
    <w:tmpl w:val="7E4A72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7144376"/>
    <w:multiLevelType w:val="multilevel"/>
    <w:tmpl w:val="794AAA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0C407B"/>
    <w:multiLevelType w:val="multilevel"/>
    <w:tmpl w:val="D63C3C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5383A4B"/>
    <w:multiLevelType w:val="hybridMultilevel"/>
    <w:tmpl w:val="43269744"/>
    <w:lvl w:ilvl="0" w:tplc="A5CAAA14">
      <w:start w:val="8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F44B8D"/>
    <w:multiLevelType w:val="multilevel"/>
    <w:tmpl w:val="494EC6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E321701"/>
    <w:multiLevelType w:val="multilevel"/>
    <w:tmpl w:val="46A6A756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0896D8B"/>
    <w:multiLevelType w:val="multilevel"/>
    <w:tmpl w:val="999EC1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21F3C5A"/>
    <w:multiLevelType w:val="multilevel"/>
    <w:tmpl w:val="06949E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3083040"/>
    <w:multiLevelType w:val="multilevel"/>
    <w:tmpl w:val="98D493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3911D31"/>
    <w:multiLevelType w:val="multilevel"/>
    <w:tmpl w:val="41967D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6CC1E03"/>
    <w:multiLevelType w:val="multilevel"/>
    <w:tmpl w:val="0A7CB1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DBD6985"/>
    <w:multiLevelType w:val="multilevel"/>
    <w:tmpl w:val="D396D1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4E44098"/>
    <w:multiLevelType w:val="multilevel"/>
    <w:tmpl w:val="99CA7C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6DA112D"/>
    <w:multiLevelType w:val="multilevel"/>
    <w:tmpl w:val="44F25A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E0873B4"/>
    <w:multiLevelType w:val="multilevel"/>
    <w:tmpl w:val="333C00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1E3687F"/>
    <w:multiLevelType w:val="hybridMultilevel"/>
    <w:tmpl w:val="4C606C22"/>
    <w:lvl w:ilvl="0" w:tplc="5BBCB062">
      <w:start w:val="8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2F1535"/>
    <w:multiLevelType w:val="multilevel"/>
    <w:tmpl w:val="734C8A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3E916CD"/>
    <w:multiLevelType w:val="multilevel"/>
    <w:tmpl w:val="B88445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448E42E9"/>
    <w:multiLevelType w:val="multilevel"/>
    <w:tmpl w:val="31448E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61023D9"/>
    <w:multiLevelType w:val="multilevel"/>
    <w:tmpl w:val="CAA6D3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471D65C7"/>
    <w:multiLevelType w:val="multilevel"/>
    <w:tmpl w:val="998062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4BCA5AFB"/>
    <w:multiLevelType w:val="multilevel"/>
    <w:tmpl w:val="1D4062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C3963C5"/>
    <w:multiLevelType w:val="multilevel"/>
    <w:tmpl w:val="B644FE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1870151"/>
    <w:multiLevelType w:val="multilevel"/>
    <w:tmpl w:val="6396DF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30F39C2"/>
    <w:multiLevelType w:val="multilevel"/>
    <w:tmpl w:val="E81C1C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42E3A74"/>
    <w:multiLevelType w:val="multilevel"/>
    <w:tmpl w:val="50D2F3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56537C13"/>
    <w:multiLevelType w:val="hybridMultilevel"/>
    <w:tmpl w:val="3D040F7E"/>
    <w:lvl w:ilvl="0" w:tplc="A5CAAA14">
      <w:start w:val="8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74B1EBD"/>
    <w:multiLevelType w:val="multilevel"/>
    <w:tmpl w:val="BF442C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589C130C"/>
    <w:multiLevelType w:val="multilevel"/>
    <w:tmpl w:val="B198AB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62C330C0"/>
    <w:multiLevelType w:val="multilevel"/>
    <w:tmpl w:val="ED58CD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64B953ED"/>
    <w:multiLevelType w:val="multilevel"/>
    <w:tmpl w:val="D68AFB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64D6D32"/>
    <w:multiLevelType w:val="multilevel"/>
    <w:tmpl w:val="2A86C978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3" w15:restartNumberingAfterBreak="0">
    <w:nsid w:val="681F2983"/>
    <w:multiLevelType w:val="multilevel"/>
    <w:tmpl w:val="6FDCBA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6B624EB8"/>
    <w:multiLevelType w:val="multilevel"/>
    <w:tmpl w:val="4300D4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6BEE4E25"/>
    <w:multiLevelType w:val="multilevel"/>
    <w:tmpl w:val="5BEE14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71D42A7A"/>
    <w:multiLevelType w:val="multilevel"/>
    <w:tmpl w:val="6E9814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7B011658"/>
    <w:multiLevelType w:val="multilevel"/>
    <w:tmpl w:val="CE785B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7EDC21B0"/>
    <w:multiLevelType w:val="multilevel"/>
    <w:tmpl w:val="40EE77F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338586620">
    <w:abstractNumId w:val="16"/>
  </w:num>
  <w:num w:numId="2" w16cid:durableId="1055589470">
    <w:abstractNumId w:val="27"/>
  </w:num>
  <w:num w:numId="3" w16cid:durableId="1197963527">
    <w:abstractNumId w:val="4"/>
  </w:num>
  <w:num w:numId="4" w16cid:durableId="783616920">
    <w:abstractNumId w:val="22"/>
  </w:num>
  <w:num w:numId="5" w16cid:durableId="1807699233">
    <w:abstractNumId w:val="2"/>
  </w:num>
  <w:num w:numId="6" w16cid:durableId="1791898699">
    <w:abstractNumId w:val="10"/>
  </w:num>
  <w:num w:numId="7" w16cid:durableId="628632956">
    <w:abstractNumId w:val="25"/>
  </w:num>
  <w:num w:numId="8" w16cid:durableId="1814446474">
    <w:abstractNumId w:val="33"/>
  </w:num>
  <w:num w:numId="9" w16cid:durableId="1208107418">
    <w:abstractNumId w:val="5"/>
  </w:num>
  <w:num w:numId="10" w16cid:durableId="1402678931">
    <w:abstractNumId w:val="11"/>
  </w:num>
  <w:num w:numId="11" w16cid:durableId="1598324645">
    <w:abstractNumId w:val="34"/>
  </w:num>
  <w:num w:numId="12" w16cid:durableId="490830963">
    <w:abstractNumId w:val="18"/>
  </w:num>
  <w:num w:numId="13" w16cid:durableId="692615202">
    <w:abstractNumId w:val="30"/>
  </w:num>
  <w:num w:numId="14" w16cid:durableId="744030825">
    <w:abstractNumId w:val="38"/>
  </w:num>
  <w:num w:numId="15" w16cid:durableId="2075815476">
    <w:abstractNumId w:val="6"/>
  </w:num>
  <w:num w:numId="16" w16cid:durableId="495653940">
    <w:abstractNumId w:val="0"/>
  </w:num>
  <w:num w:numId="17" w16cid:durableId="1707750353">
    <w:abstractNumId w:val="32"/>
  </w:num>
  <w:num w:numId="18" w16cid:durableId="1150173439">
    <w:abstractNumId w:val="9"/>
  </w:num>
  <w:num w:numId="19" w16cid:durableId="1455365489">
    <w:abstractNumId w:val="12"/>
  </w:num>
  <w:num w:numId="20" w16cid:durableId="1478106056">
    <w:abstractNumId w:val="15"/>
  </w:num>
  <w:num w:numId="21" w16cid:durableId="335766152">
    <w:abstractNumId w:val="35"/>
  </w:num>
  <w:num w:numId="22" w16cid:durableId="1135220548">
    <w:abstractNumId w:val="13"/>
  </w:num>
  <w:num w:numId="23" w16cid:durableId="1583174471">
    <w:abstractNumId w:val="20"/>
  </w:num>
  <w:num w:numId="24" w16cid:durableId="291710289">
    <w:abstractNumId w:val="1"/>
  </w:num>
  <w:num w:numId="25" w16cid:durableId="193887319">
    <w:abstractNumId w:val="19"/>
  </w:num>
  <w:num w:numId="26" w16cid:durableId="286206455">
    <w:abstractNumId w:val="37"/>
  </w:num>
  <w:num w:numId="27" w16cid:durableId="1676958254">
    <w:abstractNumId w:val="3"/>
  </w:num>
  <w:num w:numId="28" w16cid:durableId="614600073">
    <w:abstractNumId w:val="26"/>
  </w:num>
  <w:num w:numId="29" w16cid:durableId="2114669233">
    <w:abstractNumId w:val="36"/>
  </w:num>
  <w:num w:numId="30" w16cid:durableId="810712244">
    <w:abstractNumId w:val="7"/>
  </w:num>
  <w:num w:numId="31" w16cid:durableId="994377988">
    <w:abstractNumId w:val="24"/>
  </w:num>
  <w:num w:numId="32" w16cid:durableId="472060413">
    <w:abstractNumId w:val="8"/>
  </w:num>
  <w:num w:numId="33" w16cid:durableId="100804462">
    <w:abstractNumId w:val="21"/>
  </w:num>
  <w:num w:numId="34" w16cid:durableId="1663124632">
    <w:abstractNumId w:val="28"/>
  </w:num>
  <w:num w:numId="35" w16cid:durableId="2079087583">
    <w:abstractNumId w:val="23"/>
  </w:num>
  <w:num w:numId="36" w16cid:durableId="1479764327">
    <w:abstractNumId w:val="14"/>
  </w:num>
  <w:num w:numId="37" w16cid:durableId="1555701223">
    <w:abstractNumId w:val="29"/>
  </w:num>
  <w:num w:numId="38" w16cid:durableId="2114281062">
    <w:abstractNumId w:val="31"/>
  </w:num>
  <w:num w:numId="39" w16cid:durableId="947006775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36409"/>
    <w:rsid w:val="00012480"/>
    <w:rsid w:val="000456EC"/>
    <w:rsid w:val="000F3C32"/>
    <w:rsid w:val="000F7436"/>
    <w:rsid w:val="00101CF1"/>
    <w:rsid w:val="00151421"/>
    <w:rsid w:val="00177C4B"/>
    <w:rsid w:val="00186126"/>
    <w:rsid w:val="001E37ED"/>
    <w:rsid w:val="00222CBB"/>
    <w:rsid w:val="002A6D8B"/>
    <w:rsid w:val="002D4C06"/>
    <w:rsid w:val="003817B5"/>
    <w:rsid w:val="00426D29"/>
    <w:rsid w:val="004A2EEC"/>
    <w:rsid w:val="00507CA1"/>
    <w:rsid w:val="005535E8"/>
    <w:rsid w:val="005C2340"/>
    <w:rsid w:val="006C0B77"/>
    <w:rsid w:val="006E1207"/>
    <w:rsid w:val="00726ADF"/>
    <w:rsid w:val="008242FF"/>
    <w:rsid w:val="00870751"/>
    <w:rsid w:val="00871A84"/>
    <w:rsid w:val="008E36EF"/>
    <w:rsid w:val="009041B4"/>
    <w:rsid w:val="00922C48"/>
    <w:rsid w:val="00983226"/>
    <w:rsid w:val="009A032A"/>
    <w:rsid w:val="00A37546"/>
    <w:rsid w:val="00A83099"/>
    <w:rsid w:val="00B36409"/>
    <w:rsid w:val="00B46FF3"/>
    <w:rsid w:val="00B66B6F"/>
    <w:rsid w:val="00B915B7"/>
    <w:rsid w:val="00BF67F7"/>
    <w:rsid w:val="00C712C0"/>
    <w:rsid w:val="00E32B7D"/>
    <w:rsid w:val="00E70A94"/>
    <w:rsid w:val="00E87163"/>
    <w:rsid w:val="00EA59DF"/>
    <w:rsid w:val="00EE4070"/>
    <w:rsid w:val="00EE7E18"/>
    <w:rsid w:val="00F12C76"/>
    <w:rsid w:val="00F302D6"/>
    <w:rsid w:val="00FD2AD6"/>
    <w:rsid w:val="00FF7A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8EE530D"/>
  <w15:chartTrackingRefBased/>
  <w15:docId w15:val="{3D2CBC8F-1FB4-4443-A459-1E9A817A09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ru-RU" w:eastAsia="ja-JP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37546"/>
    <w:rPr>
      <w:rFonts w:eastAsiaTheme="minorHAnsi"/>
      <w:lang w:eastAsia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E70A94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E70A94"/>
    <w:pPr>
      <w:ind w:left="720"/>
      <w:contextualSpacing/>
    </w:pPr>
  </w:style>
  <w:style w:type="paragraph" w:styleId="a5">
    <w:name w:val="caption"/>
    <w:basedOn w:val="a"/>
    <w:next w:val="a"/>
    <w:uiPriority w:val="35"/>
    <w:unhideWhenUsed/>
    <w:qFormat/>
    <w:rsid w:val="002A6D8B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9408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87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53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76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95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17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94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4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92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06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4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04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83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63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41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059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53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32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9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61269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37764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573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arket.yandex.ru/catalog--tsvety-bukety-kompozitsii/55776/list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flowwow.com/sankt-peterburg/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tsvetomania.ru/" TargetMode="External"/><Relationship Id="rId11" Type="http://schemas.openxmlformats.org/officeDocument/2006/relationships/fontTable" Target="fontTable.xml"/><Relationship Id="rId5" Type="http://schemas.openxmlformats.org/officeDocument/2006/relationships/hyperlink" Target="https://artflora.ru/" TargetMode="External"/><Relationship Id="rId10" Type="http://schemas.openxmlformats.org/officeDocument/2006/relationships/package" Target="embeddings/_________Microsoft_Visio.vsdx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1</TotalTime>
  <Pages>8</Pages>
  <Words>2235</Words>
  <Characters>12746</Characters>
  <Application>Microsoft Office Word</Application>
  <DocSecurity>0</DocSecurity>
  <Lines>106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admin</cp:lastModifiedBy>
  <cp:revision>5</cp:revision>
  <dcterms:created xsi:type="dcterms:W3CDTF">2025-06-13T16:29:00Z</dcterms:created>
  <dcterms:modified xsi:type="dcterms:W3CDTF">2025-06-15T17:30:00Z</dcterms:modified>
</cp:coreProperties>
</file>